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A42E05">
        <w:rPr>
          <w:lang w:val="en-GB"/>
        </w:rPr>
        <w:t xml:space="preserve">Recap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Tips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Functionality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C380D" w:rsidRPr="00EC380D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  <w:r w:rsidR="00430660" w:rsidRPr="00430660">
        <w:rPr>
          <w:lang w:val="en-GB"/>
        </w:rPr>
        <w:t>I</w:t>
      </w:r>
      <w:r w:rsidR="00430660" w:rsidRPr="00430660">
        <w:rPr>
          <w:vertAlign w:val="subscript"/>
          <w:lang w:val="en-GB"/>
        </w:rPr>
        <w:t>Charging</w:t>
      </w:r>
      <w:r w:rsidR="00430660"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</w:t>
      </w:r>
      <w:proofErr w:type="gramStart"/>
      <w:r w:rsidR="008C3F81" w:rsidRPr="00B24CBA">
        <w:rPr>
          <w:b/>
          <w:highlight w:val="yellow"/>
          <w:lang w:val="en-GB"/>
        </w:rPr>
        <w:t>global</w:t>
      </w:r>
      <w:proofErr w:type="gramEnd"/>
      <w:r w:rsidR="008C3F81" w:rsidRPr="00B24CBA">
        <w:rPr>
          <w:b/>
          <w:highlight w:val="yellow"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 xml:space="preserve">NEVER move/share </w:t>
      </w:r>
      <w:proofErr w:type="gramStart"/>
      <w:r w:rsidR="008C3F81" w:rsidRPr="00B24CBA">
        <w:rPr>
          <w:b/>
          <w:highlight w:val="yellow"/>
          <w:lang w:val="en-GB"/>
        </w:rPr>
        <w:t>meta</w:t>
      </w:r>
      <w:proofErr w:type="gramEnd"/>
      <w:r w:rsidR="008C3F81" w:rsidRPr="00B24CBA">
        <w:rPr>
          <w:b/>
          <w:highlight w:val="yellow"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0E242C" w:rsidTr="003338E9">
        <w:tc>
          <w:tcPr>
            <w:tcW w:w="3864" w:type="dxa"/>
            <w:vMerge w:val="restart"/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6pt;height:182.6pt" o:ole="">
                  <v:imagedata r:id="rId7" o:title=""/>
                </v:shape>
                <o:OLEObject Type="Embed" ProgID="Visio.Drawing.15" ShapeID="_x0000_i1025" DrawAspect="Content" ObjectID="_1559132641" r:id="rId8"/>
              </w:object>
            </w: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0E242C" w:rsidTr="003338E9">
        <w:trPr>
          <w:trHeight w:val="1485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0E242C" w:rsidTr="00E5695A">
        <w:trPr>
          <w:trHeight w:val="641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5695A">
        <w:trPr>
          <w:trHeight w:val="70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56192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4531"/>
        <w:gridCol w:w="5103"/>
      </w:tblGrid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0E242C" w:rsidTr="00A93DB2">
        <w:tc>
          <w:tcPr>
            <w:tcW w:w="4531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void </w:t>
            </w:r>
            <w:proofErr w:type="spellStart"/>
            <w:r>
              <w:rPr>
                <w:lang w:val="en-GB"/>
              </w:rPr>
              <w:t>conflics</w:t>
            </w:r>
            <w:proofErr w:type="spellEnd"/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0E242C" w:rsidTr="00A93DB2">
        <w:tc>
          <w:tcPr>
            <w:tcW w:w="4531" w:type="dxa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</w:tbl>
    <w:p w:rsidR="00F01CF9" w:rsidRDefault="004D30BD" w:rsidP="004D30BD">
      <w:pPr>
        <w:pStyle w:val="berschrift2"/>
        <w:rPr>
          <w:lang w:val="en-GB"/>
        </w:rPr>
      </w:pPr>
      <w:r>
        <w:rPr>
          <w:lang w:val="en-GB"/>
        </w:rPr>
        <w:lastRenderedPageBreak/>
        <w:t>What to share and what not to share with VCS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1704"/>
        <w:gridCol w:w="834"/>
        <w:gridCol w:w="633"/>
        <w:gridCol w:w="2357"/>
      </w:tblGrid>
      <w:tr w:rsidR="004D30BD" w:rsidRPr="000E242C" w:rsidTr="00A93DB2">
        <w:trPr>
          <w:trHeight w:val="1151"/>
        </w:trPr>
        <w:tc>
          <w:tcPr>
            <w:tcW w:w="424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0E242C" w:rsidTr="00A93DB2">
        <w:trPr>
          <w:trHeight w:val="2194"/>
        </w:trPr>
        <w:tc>
          <w:tcPr>
            <w:tcW w:w="3256" w:type="dxa"/>
            <w:gridSpan w:val="3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9984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4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93DB2">
        <w:trPr>
          <w:trHeight w:val="930"/>
        </w:trPr>
        <w:tc>
          <w:tcPr>
            <w:tcW w:w="3256" w:type="dxa"/>
            <w:gridSpan w:val="3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4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</w:t>
            </w:r>
            <w:proofErr w:type="spellStart"/>
            <w:r>
              <w:rPr>
                <w:lang w:val="en-GB"/>
              </w:rPr>
              <w:t>componentchange</w:t>
            </w:r>
            <w:proofErr w:type="spellEnd"/>
            <w:r>
              <w:rPr>
                <w:lang w:val="en-GB"/>
              </w:rPr>
              <w:t>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93DB2">
        <w:trPr>
          <w:trHeight w:val="1688"/>
        </w:trPr>
        <w:tc>
          <w:tcPr>
            <w:tcW w:w="3256" w:type="dxa"/>
            <w:gridSpan w:val="3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4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0E242C" w:rsidTr="00A93DB2">
        <w:trPr>
          <w:trHeight w:val="1573"/>
        </w:trPr>
        <w:tc>
          <w:tcPr>
            <w:tcW w:w="2595" w:type="dxa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0768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191" w:type="dxa"/>
            <w:gridSpan w:val="5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9744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990" w:type="dxa"/>
            <w:gridSpan w:val="2"/>
            <w:vMerge w:val="restart"/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A93DB2">
        <w:trPr>
          <w:trHeight w:val="848"/>
        </w:trPr>
        <w:tc>
          <w:tcPr>
            <w:tcW w:w="2595" w:type="dxa"/>
            <w:vMerge/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191" w:type="dxa"/>
            <w:gridSpan w:val="5"/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8720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990" w:type="dxa"/>
            <w:gridSpan w:val="2"/>
            <w:vMerge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93DB2">
        <w:trPr>
          <w:trHeight w:val="2066"/>
        </w:trPr>
        <w:tc>
          <w:tcPr>
            <w:tcW w:w="291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0E242C" w:rsidTr="00BF3B92">
        <w:tc>
          <w:tcPr>
            <w:tcW w:w="325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2816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</w:p>
        </w:tc>
        <w:tc>
          <w:tcPr>
            <w:tcW w:w="3402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3840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BF3B92">
        <w:trPr>
          <w:trHeight w:val="2986"/>
        </w:trPr>
        <w:tc>
          <w:tcPr>
            <w:tcW w:w="3823" w:type="dxa"/>
            <w:gridSpan w:val="5"/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2032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0E242C" w:rsidTr="00BF3B92">
        <w:trPr>
          <w:trHeight w:val="1582"/>
        </w:trPr>
        <w:tc>
          <w:tcPr>
            <w:tcW w:w="3020" w:type="dxa"/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1008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0E242C" w:rsidTr="00BF3B92">
        <w:tc>
          <w:tcPr>
            <w:tcW w:w="3539" w:type="dxa"/>
            <w:gridSpan w:val="3"/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BF3B92">
        <w:trPr>
          <w:trHeight w:val="2409"/>
        </w:trPr>
        <w:tc>
          <w:tcPr>
            <w:tcW w:w="5180" w:type="dxa"/>
            <w:gridSpan w:val="7"/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7152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8176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0E242C" w:rsidTr="00870841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0224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0E242C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0E242C" w:rsidTr="00CD271E">
        <w:tc>
          <w:tcPr>
            <w:tcW w:w="3876" w:type="dxa"/>
            <w:gridSpan w:val="6"/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1248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CD271E">
        <w:tc>
          <w:tcPr>
            <w:tcW w:w="3876" w:type="dxa"/>
            <w:gridSpan w:val="6"/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6368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7392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0E242C" w:rsidTr="002F2ADC">
        <w:tc>
          <w:tcPr>
            <w:tcW w:w="3681" w:type="dxa"/>
            <w:gridSpan w:val="4"/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0E242C" w:rsidTr="007053CA">
        <w:trPr>
          <w:trHeight w:val="2674"/>
        </w:trPr>
        <w:tc>
          <w:tcPr>
            <w:tcW w:w="5240" w:type="dxa"/>
            <w:gridSpan w:val="8"/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3536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5584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4560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0E242C" w:rsidTr="001B2BFC">
        <w:trPr>
          <w:trHeight w:val="2185"/>
        </w:trPr>
        <w:tc>
          <w:tcPr>
            <w:tcW w:w="9776" w:type="dxa"/>
            <w:gridSpan w:val="12"/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6608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425"/>
        <w:gridCol w:w="851"/>
        <w:gridCol w:w="425"/>
        <w:gridCol w:w="567"/>
        <w:gridCol w:w="425"/>
        <w:gridCol w:w="425"/>
        <w:gridCol w:w="142"/>
        <w:gridCol w:w="1559"/>
        <w:gridCol w:w="1701"/>
      </w:tblGrid>
      <w:tr w:rsidR="002E2776" w:rsidRPr="000E242C" w:rsidTr="006C76E3">
        <w:tc>
          <w:tcPr>
            <w:tcW w:w="4815" w:type="dxa"/>
            <w:gridSpan w:val="5"/>
            <w:tcBorders>
              <w:bottom w:val="single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7632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8656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6"/>
            <w:tcBorders>
              <w:bottom w:val="single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9680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6C76E3">
        <w:trPr>
          <w:trHeight w:val="3122"/>
        </w:trPr>
        <w:tc>
          <w:tcPr>
            <w:tcW w:w="3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2208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3232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4256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0E242C" w:rsidTr="006C76E3">
        <w:tc>
          <w:tcPr>
            <w:tcW w:w="5382" w:type="dxa"/>
            <w:gridSpan w:val="6"/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Interrupts and </w:t>
            </w:r>
            <w:proofErr w:type="spellStart"/>
            <w:r>
              <w:rPr>
                <w:lang w:val="en-GB"/>
              </w:rPr>
              <w:t>Reentrancy</w:t>
            </w:r>
            <w:proofErr w:type="spellEnd"/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9136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5"/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0160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0E242C" w:rsidTr="006C76E3">
        <w:tc>
          <w:tcPr>
            <w:tcW w:w="4815" w:type="dxa"/>
            <w:gridSpan w:val="5"/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6"/>
            <w:vMerge w:val="restart"/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RPr="000E242C" w:rsidTr="006C76E3">
        <w:trPr>
          <w:trHeight w:val="3831"/>
        </w:trPr>
        <w:tc>
          <w:tcPr>
            <w:tcW w:w="4815" w:type="dxa"/>
            <w:gridSpan w:val="5"/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0400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6"/>
            <w:vMerge/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6C76E3">
        <w:tc>
          <w:tcPr>
            <w:tcW w:w="4390" w:type="dxa"/>
            <w:gridSpan w:val="4"/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7"/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6C76E3">
        <w:trPr>
          <w:trHeight w:val="1481"/>
        </w:trPr>
        <w:tc>
          <w:tcPr>
            <w:tcW w:w="2122" w:type="dxa"/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7"/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  <w:gridSpan w:val="2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0E242C" w:rsidTr="006C76E3">
        <w:trPr>
          <w:trHeight w:val="220"/>
        </w:trPr>
        <w:tc>
          <w:tcPr>
            <w:tcW w:w="9634" w:type="dxa"/>
            <w:gridSpan w:val="11"/>
            <w:vMerge w:val="restart"/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3472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52448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51424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54496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0E242C" w:rsidTr="006C76E3">
        <w:trPr>
          <w:trHeight w:val="2344"/>
        </w:trPr>
        <w:tc>
          <w:tcPr>
            <w:tcW w:w="9634" w:type="dxa"/>
            <w:gridSpan w:val="11"/>
            <w:vMerge/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6C76E3">
        <w:trPr>
          <w:trHeight w:val="1926"/>
        </w:trPr>
        <w:tc>
          <w:tcPr>
            <w:tcW w:w="9634" w:type="dxa"/>
            <w:gridSpan w:val="11"/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55520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6263C6">
              <w:rPr>
                <w:rStyle w:val="berschrift2Zchn"/>
                <w:lang w:val="en-GB"/>
              </w:rPr>
              <w:t>Reentrancy</w:t>
            </w:r>
            <w:proofErr w:type="spellEnd"/>
            <w:r w:rsidRPr="006263C6">
              <w:rPr>
                <w:rStyle w:val="berschrift2Zchn"/>
                <w:lang w:val="en-GB"/>
              </w:rPr>
              <w:t>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  <w:tr w:rsidR="00A92268" w:rsidRPr="000E242C" w:rsidTr="006C76E3">
        <w:trPr>
          <w:trHeight w:val="1043"/>
        </w:trPr>
        <w:tc>
          <w:tcPr>
            <w:tcW w:w="3114" w:type="dxa"/>
            <w:gridSpan w:val="2"/>
            <w:vMerge w:val="restart"/>
          </w:tcPr>
          <w:p w:rsidR="006C76E3" w:rsidRDefault="006C76E3" w:rsidP="006C76E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ARM Cortex-M0+/</w:t>
            </w:r>
            <w:proofErr w:type="gramStart"/>
            <w:r>
              <w:rPr>
                <w:lang w:val="en-GB"/>
              </w:rPr>
              <w:t>M4(</w:t>
            </w:r>
            <w:proofErr w:type="gramEnd"/>
            <w:r>
              <w:rPr>
                <w:lang w:val="en-GB"/>
              </w:rPr>
              <w:t>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</w:t>
            </w:r>
            <w:proofErr w:type="spellStart"/>
            <w:r w:rsidRPr="00C32FCB">
              <w:rPr>
                <w:lang w:val="en-GB"/>
              </w:rPr>
              <w:t>Cambrige</w:t>
            </w:r>
            <w:proofErr w:type="spellEnd"/>
            <w:r w:rsidRPr="00C32FCB">
              <w:rPr>
                <w:lang w:val="en-GB"/>
              </w:rPr>
              <w:t xml:space="preserve">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</w:t>
            </w:r>
            <w:proofErr w:type="spellStart"/>
            <w:r>
              <w:rPr>
                <w:lang w:val="en-GB"/>
              </w:rPr>
              <w:t>SoC</w:t>
            </w:r>
            <w:proofErr w:type="spellEnd"/>
            <w:r>
              <w:rPr>
                <w:lang w:val="en-GB"/>
              </w:rPr>
              <w:t xml:space="preserve"> applications</w:t>
            </w:r>
          </w:p>
        </w:tc>
        <w:tc>
          <w:tcPr>
            <w:tcW w:w="3260" w:type="dxa"/>
            <w:gridSpan w:val="7"/>
            <w:vMerge w:val="restart"/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0E242C" w:rsidTr="006C76E3">
        <w:trPr>
          <w:trHeight w:val="1042"/>
        </w:trPr>
        <w:tc>
          <w:tcPr>
            <w:tcW w:w="3114" w:type="dxa"/>
            <w:gridSpan w:val="2"/>
            <w:vMerge/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260" w:type="dxa"/>
            <w:gridSpan w:val="7"/>
            <w:vMerge/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</w:tcPr>
          <w:p w:rsidR="00A92268" w:rsidRPr="000E242C" w:rsidRDefault="00A92268" w:rsidP="00A92268">
            <w:pPr>
              <w:pStyle w:val="berschrift2"/>
              <w:outlineLvl w:val="1"/>
            </w:pPr>
            <w:r w:rsidRPr="000E242C">
              <w:t>CPU Registers</w:t>
            </w:r>
            <w:r w:rsidR="00C607F8" w:rsidRPr="000E242C">
              <w:t xml:space="preserve"> (eine Auswahl)</w:t>
            </w:r>
          </w:p>
          <w:p w:rsidR="00A92268" w:rsidRPr="000E242C" w:rsidRDefault="00A92268" w:rsidP="00A92268">
            <w:r w:rsidRPr="000E242C">
              <w:t xml:space="preserve">- RO-R12 GPR (32bit) 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  <w:tr w:rsidR="00D37358" w:rsidRPr="007270B3" w:rsidTr="007270B3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5807" w:type="dxa"/>
            <w:gridSpan w:val="7"/>
            <w:tcBorders>
              <w:right w:val="dashSmallGap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8832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 xml:space="preserve">NMI and </w:t>
            </w:r>
            <w:proofErr w:type="spellStart"/>
            <w:r w:rsidRPr="007270B3">
              <w:rPr>
                <w:highlight w:val="yellow"/>
                <w:lang w:val="en-GB"/>
              </w:rPr>
              <w:t>HardFault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are not </w:t>
            </w:r>
            <w:proofErr w:type="spellStart"/>
            <w:r w:rsidRPr="007270B3">
              <w:rPr>
                <w:highlight w:val="yellow"/>
                <w:lang w:val="en-GB"/>
              </w:rPr>
              <w:t>maskable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(negative </w:t>
            </w:r>
            <w:proofErr w:type="spellStart"/>
            <w:r w:rsidRPr="007270B3">
              <w:rPr>
                <w:highlight w:val="yellow"/>
                <w:lang w:val="en-GB"/>
              </w:rPr>
              <w:t>prio</w:t>
            </w:r>
            <w:proofErr w:type="spellEnd"/>
            <w:r w:rsidRPr="007270B3">
              <w:rPr>
                <w:highlight w:val="yellow"/>
                <w:lang w:val="en-GB"/>
              </w:rPr>
              <w:t>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0E242C" w:rsidRDefault="007270B3" w:rsidP="007270B3">
            <w:pPr>
              <w:rPr>
                <w:b/>
                <w:lang w:val="en-GB"/>
              </w:rPr>
            </w:pPr>
            <w:r w:rsidRPr="000E242C">
              <w:rPr>
                <w:b/>
                <w:highlight w:val="yellow"/>
                <w:lang w:val="en-GB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gridSpan w:val="4"/>
            <w:tcBorders>
              <w:left w:val="dashSmallGap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2"/>
          <w:footerReference w:type="default" r:id="rId63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RPr="000E242C" w:rsidTr="006B0933">
        <w:trPr>
          <w:trHeight w:val="3402"/>
        </w:trPr>
        <w:tc>
          <w:tcPr>
            <w:tcW w:w="6726" w:type="dxa"/>
            <w:vMerge w:val="restart"/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2688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>- The exception numbers 1 to 15 are defined by ARM (they are part of the core) and the exception above 15 are vendor specific (</w:t>
            </w:r>
            <w:proofErr w:type="spellStart"/>
            <w:r>
              <w:rPr>
                <w:lang w:val="en-GB"/>
              </w:rPr>
              <w:t>herstellerspezifis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>. UART/I2C/USB/etc.). In other words the negative IRQ numbers (from -1 (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) to -14 (NMI) plus reset) are defined by ARM. </w:t>
            </w:r>
          </w:p>
        </w:tc>
        <w:tc>
          <w:tcPr>
            <w:tcW w:w="8300" w:type="dxa"/>
            <w:gridSpan w:val="3"/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</w:t>
            </w:r>
            <w:proofErr w:type="spellStart"/>
            <w:r>
              <w:rPr>
                <w:lang w:val="en-GB"/>
              </w:rPr>
              <w:t>Maskable</w:t>
            </w:r>
            <w:proofErr w:type="spellEnd"/>
            <w:r>
              <w:rPr>
                <w:lang w:val="en-GB"/>
              </w:rPr>
              <w:t xml:space="preserve"> Interrupt) </w:t>
            </w:r>
            <w:r w:rsidRPr="009D778F">
              <w:rPr>
                <w:b/>
                <w:highlight w:val="yellow"/>
                <w:lang w:val="en-GB"/>
              </w:rPr>
              <w:t xml:space="preserve">and </w:t>
            </w:r>
            <w:proofErr w:type="spellStart"/>
            <w:r w:rsidRPr="009D778F">
              <w:rPr>
                <w:b/>
                <w:highlight w:val="yellow"/>
                <w:lang w:val="en-GB"/>
              </w:rPr>
              <w:t>HardFault</w:t>
            </w:r>
            <w:proofErr w:type="spellEnd"/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63712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 is optional for the ARM-Cortex-M0 but most </w:t>
            </w:r>
            <w:proofErr w:type="spellStart"/>
            <w:r>
              <w:rPr>
                <w:lang w:val="en-GB"/>
              </w:rPr>
              <w:t>vedors</w:t>
            </w:r>
            <w:proofErr w:type="spellEnd"/>
            <w:r>
              <w:rPr>
                <w:lang w:val="en-GB"/>
              </w:rPr>
              <w:t xml:space="preserve">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RPr="000E242C" w:rsidTr="006B0933">
        <w:trPr>
          <w:trHeight w:val="841"/>
        </w:trPr>
        <w:tc>
          <w:tcPr>
            <w:tcW w:w="6726" w:type="dxa"/>
            <w:vMerge/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</w:t>
            </w:r>
            <w:proofErr w:type="spellStart"/>
            <w:r>
              <w:rPr>
                <w:lang w:val="en-GB"/>
              </w:rPr>
              <w:t>subpriority</w:t>
            </w:r>
            <w:proofErr w:type="spellEnd"/>
            <w:r>
              <w:rPr>
                <w:lang w:val="en-GB"/>
              </w:rPr>
              <w:t xml:space="preserve">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7808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Preemp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 defines if an interrupt can nest/interru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</w:t>
            </w:r>
            <w:proofErr w:type="spellStart"/>
            <w:r w:rsidRPr="006B0933">
              <w:rPr>
                <w:lang w:val="en-GB"/>
              </w:rPr>
              <w:t>Preempt</w:t>
            </w:r>
            <w:proofErr w:type="spellEnd"/>
            <w:r w:rsidRPr="006B0933">
              <w:rPr>
                <w:lang w:val="en-GB"/>
              </w:rPr>
              <w:t xml:space="preserve"> </w:t>
            </w:r>
            <w:proofErr w:type="spellStart"/>
            <w:r w:rsidRPr="006B0933">
              <w:rPr>
                <w:lang w:val="en-GB"/>
              </w:rPr>
              <w:t>Prio</w:t>
            </w:r>
            <w:proofErr w:type="spellEnd"/>
            <w:r w:rsidRPr="006B0933">
              <w:rPr>
                <w:lang w:val="en-GB"/>
              </w:rPr>
              <w:t xml:space="preserve">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0E242C" w:rsidTr="00D37358">
        <w:trPr>
          <w:trHeight w:val="1548"/>
        </w:trPr>
        <w:tc>
          <w:tcPr>
            <w:tcW w:w="6726" w:type="dxa"/>
            <w:vMerge/>
            <w:tcBorders>
              <w:bottom w:val="single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bottom w:val="single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66784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proofErr w:type="spellStart"/>
            <w:r w:rsidRPr="00C47A92">
              <w:rPr>
                <w:lang w:val="fr-CH"/>
              </w:rPr>
              <w:t>Hex</w:t>
            </w:r>
            <w:proofErr w:type="spellEnd"/>
            <w:r w:rsidRPr="00C47A92">
              <w:rPr>
                <w:lang w:val="fr-CH"/>
              </w:rPr>
              <w:t>: 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bottom w:val="single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0E242C" w:rsidTr="00AD6C28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On the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</w:t>
            </w:r>
            <w:proofErr w:type="spellStart"/>
            <w:r>
              <w:rPr>
                <w:lang w:val="en-GB"/>
              </w:rPr>
              <w:t>no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ei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sätzliches</w:t>
            </w:r>
            <w:proofErr w:type="spellEnd"/>
            <w:r>
              <w:rPr>
                <w:lang w:val="en-GB"/>
              </w:rPr>
              <w:t>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 xml:space="preserve">NVIC </w:t>
            </w:r>
            <w:proofErr w:type="spellStart"/>
            <w:r w:rsidRPr="00B565CA">
              <w:rPr>
                <w:b/>
                <w:highlight w:val="yellow"/>
                <w:lang w:val="en-GB"/>
              </w:rPr>
              <w:t>IPRx</w:t>
            </w:r>
            <w:proofErr w:type="spellEnd"/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AD6C28">
              <w:rPr>
                <w:lang w:val="en-GB"/>
              </w:rPr>
              <w:t>PEx</w:t>
            </w:r>
            <w:proofErr w:type="spellEnd"/>
            <w:r w:rsidRPr="00AD6C28">
              <w:rPr>
                <w:lang w:val="en-GB"/>
              </w:rPr>
              <w:t>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</w:t>
            </w:r>
            <w:proofErr w:type="spellStart"/>
            <w:r>
              <w:rPr>
                <w:lang w:val="en-GB"/>
              </w:rPr>
              <w:t>vectors.c</w:t>
            </w:r>
            <w:proofErr w:type="spellEnd"/>
            <w:r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t>(</w:t>
            </w:r>
            <w:proofErr w:type="spellStart"/>
            <w:r w:rsidRPr="00AD6C28">
              <w:rPr>
                <w:lang w:val="en-GB"/>
              </w:rPr>
              <w:t>Generated_Code</w:t>
            </w:r>
            <w:proofErr w:type="spellEnd"/>
            <w:r w:rsidRPr="00AD6C28">
              <w:rPr>
                <w:lang w:val="en-GB"/>
              </w:rPr>
              <w:t>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Stackpointer</w:t>
            </w:r>
            <w:proofErr w:type="spellEnd"/>
            <w:r>
              <w:rPr>
                <w:lang w:val="en-GB"/>
              </w:rPr>
              <w:t xml:space="preserve">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0E242C" w:rsidTr="000E242C">
        <w:trPr>
          <w:trHeight w:val="903"/>
        </w:trPr>
        <w:tc>
          <w:tcPr>
            <w:tcW w:w="751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9856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AA5FFC" w:rsidRDefault="00AA5FFC" w:rsidP="00AD6C28">
      <w:pPr>
        <w:rPr>
          <w:lang w:val="en-GB"/>
        </w:rPr>
      </w:pPr>
    </w:p>
    <w:tbl>
      <w:tblPr>
        <w:tblStyle w:val="Tabellenraster"/>
        <w:tblW w:w="15021" w:type="dxa"/>
        <w:tblLook w:val="04A0" w:firstRow="1" w:lastRow="0" w:firstColumn="1" w:lastColumn="0" w:noHBand="0" w:noVBand="1"/>
      </w:tblPr>
      <w:tblGrid>
        <w:gridCol w:w="4686"/>
        <w:gridCol w:w="70"/>
        <w:gridCol w:w="5486"/>
        <w:gridCol w:w="663"/>
        <w:gridCol w:w="4116"/>
      </w:tblGrid>
      <w:tr w:rsidR="00DB5463" w:rsidRPr="000E242C" w:rsidTr="0076239C">
        <w:trPr>
          <w:trHeight w:val="2299"/>
        </w:trPr>
        <w:tc>
          <w:tcPr>
            <w:tcW w:w="4756" w:type="dxa"/>
            <w:gridSpan w:val="2"/>
          </w:tcPr>
          <w:p w:rsidR="009F24E8" w:rsidRDefault="009A6D94" w:rsidP="009F24E8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0880" behindDoc="1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ragraph">
                    <wp:posOffset>46870</wp:posOffset>
                  </wp:positionV>
                  <wp:extent cx="1503680" cy="853440"/>
                  <wp:effectExtent l="0" t="0" r="1270" b="3810"/>
                  <wp:wrapTight wrapText="bothSides">
                    <wp:wrapPolygon edited="0">
                      <wp:start x="0" y="0"/>
                      <wp:lineTo x="0" y="21214"/>
                      <wp:lineTo x="21345" y="21214"/>
                      <wp:lineTo x="21345" y="0"/>
                      <wp:lineTo x="0" y="0"/>
                    </wp:wrapPolygon>
                  </wp:wrapTight>
                  <wp:docPr id="60" name="Grafik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ync_async_Events.JP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3680" cy="853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F24E8">
              <w:rPr>
                <w:lang w:val="en-GB"/>
              </w:rPr>
              <w:t>Events</w:t>
            </w:r>
          </w:p>
          <w:p w:rsidR="006C76E3" w:rsidRDefault="009A6D94" w:rsidP="009A6D94">
            <w:pPr>
              <w:rPr>
                <w:lang w:val="en-GB"/>
              </w:rPr>
            </w:pPr>
            <w:r w:rsidRPr="009A6D9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ynchronous</w:t>
            </w:r>
            <w:r>
              <w:rPr>
                <w:lang w:val="en-GB"/>
              </w:rPr>
              <w:t xml:space="preserve"> (Timer Interrupt, Periodic Task output) and </w:t>
            </w:r>
            <w:r w:rsidRPr="009A6D94">
              <w:rPr>
                <w:b/>
                <w:highlight w:val="yellow"/>
                <w:lang w:val="en-GB"/>
              </w:rPr>
              <w:t>Asynchronous</w:t>
            </w:r>
            <w:r>
              <w:rPr>
                <w:lang w:val="en-GB"/>
              </w:rPr>
              <w:t xml:space="preserve"> (Button pressed, Transceiver packet received, Beep after button press) </w:t>
            </w:r>
            <w:r w:rsidRPr="009A6D94">
              <w:rPr>
                <w:b/>
                <w:highlight w:val="yellow"/>
                <w:lang w:val="en-GB"/>
              </w:rPr>
              <w:t xml:space="preserve">Events </w:t>
            </w:r>
            <w:r>
              <w:rPr>
                <w:lang w:val="en-GB"/>
              </w:rPr>
              <w:t xml:space="preserve"> </w:t>
            </w:r>
          </w:p>
          <w:p w:rsidR="009A6D94" w:rsidRDefault="009A6D94" w:rsidP="009A6D94">
            <w:pPr>
              <w:rPr>
                <w:lang w:val="en-GB"/>
              </w:rPr>
            </w:pPr>
            <w:r>
              <w:rPr>
                <w:lang w:val="en-GB"/>
              </w:rPr>
              <w:t xml:space="preserve">- need infrastructure </w:t>
            </w:r>
            <w:r w:rsidRPr="009A6D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et/Clear/check</w:t>
            </w:r>
            <w:r>
              <w:rPr>
                <w:lang w:val="en-GB"/>
              </w:rPr>
              <w:t xml:space="preserve"> if event happened </w:t>
            </w:r>
          </w:p>
          <w:p w:rsidR="009A6D94" w:rsidRPr="009A6D94" w:rsidRDefault="00F321A5" w:rsidP="009A6D9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2928" behindDoc="1" locked="0" layoutInCell="1" allowOverlap="1">
                  <wp:simplePos x="0" y="0"/>
                  <wp:positionH relativeFrom="column">
                    <wp:posOffset>1943017</wp:posOffset>
                  </wp:positionH>
                  <wp:positionV relativeFrom="paragraph">
                    <wp:posOffset>57509</wp:posOffset>
                  </wp:positionV>
                  <wp:extent cx="854016" cy="235591"/>
                  <wp:effectExtent l="0" t="0" r="3810" b="0"/>
                  <wp:wrapTight wrapText="bothSides">
                    <wp:wrapPolygon edited="0">
                      <wp:start x="0" y="0"/>
                      <wp:lineTo x="0" y="19213"/>
                      <wp:lineTo x="21214" y="19213"/>
                      <wp:lineTo x="21214" y="0"/>
                      <wp:lineTo x="0" y="0"/>
                    </wp:wrapPolygon>
                  </wp:wrapTight>
                  <wp:docPr id="62" name="Grafik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016" cy="2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A6D94">
              <w:rPr>
                <w:lang w:val="en-GB"/>
              </w:rPr>
              <w:t xml:space="preserve">- Possible Implementation with an </w:t>
            </w:r>
            <w:r w:rsidR="009A6D94" w:rsidRPr="009A6D94">
              <w:rPr>
                <w:b/>
                <w:highlight w:val="yellow"/>
                <w:lang w:val="en-GB"/>
              </w:rPr>
              <w:t>Event Array</w:t>
            </w:r>
            <w:r w:rsidR="009A6D94">
              <w:rPr>
                <w:lang w:val="en-GB"/>
              </w:rPr>
              <w:t>/-Queue/- List</w:t>
            </w:r>
          </w:p>
        </w:tc>
        <w:tc>
          <w:tcPr>
            <w:tcW w:w="6149" w:type="dxa"/>
            <w:gridSpan w:val="2"/>
          </w:tcPr>
          <w:p w:rsidR="009F24E8" w:rsidRDefault="00F321A5" w:rsidP="009A6D9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1904" behindDoc="1" locked="0" layoutInCell="1" allowOverlap="1">
                  <wp:simplePos x="0" y="0"/>
                  <wp:positionH relativeFrom="column">
                    <wp:posOffset>1281010</wp:posOffset>
                  </wp:positionH>
                  <wp:positionV relativeFrom="paragraph">
                    <wp:posOffset>159385</wp:posOffset>
                  </wp:positionV>
                  <wp:extent cx="2553335" cy="1276350"/>
                  <wp:effectExtent l="0" t="0" r="0" b="0"/>
                  <wp:wrapTight wrapText="bothSides">
                    <wp:wrapPolygon edited="0">
                      <wp:start x="0" y="0"/>
                      <wp:lineTo x="0" y="21278"/>
                      <wp:lineTo x="21433" y="21278"/>
                      <wp:lineTo x="21433" y="0"/>
                      <wp:lineTo x="0" y="0"/>
                    </wp:wrapPolygon>
                  </wp:wrapTight>
                  <wp:docPr id="61" name="Grafik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333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A6D94">
              <w:rPr>
                <w:lang w:val="en-GB"/>
              </w:rPr>
              <w:t xml:space="preserve">Decoupling Event </w:t>
            </w:r>
            <w:r>
              <w:rPr>
                <w:lang w:val="en-GB"/>
              </w:rPr>
              <w:t>and Processing</w:t>
            </w:r>
          </w:p>
          <w:p w:rsidR="00F321A5" w:rsidRDefault="00F321A5" w:rsidP="00F321A5">
            <w:pPr>
              <w:rPr>
                <w:lang w:val="en-GB"/>
              </w:rPr>
            </w:pPr>
            <w:r w:rsidRPr="00F321A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321A5">
              <w:rPr>
                <w:lang w:val="en-GB"/>
              </w:rPr>
              <w:t xml:space="preserve">ISR or Polling </w:t>
            </w:r>
            <w:r>
              <w:rPr>
                <w:lang w:val="en-GB"/>
              </w:rPr>
              <w:t xml:space="preserve">Loop just Set Event (flags)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fast’</w:t>
            </w:r>
          </w:p>
          <w:p w:rsidR="00F321A5" w:rsidRDefault="00F321A5" w:rsidP="00F321A5">
            <w:pPr>
              <w:rPr>
                <w:lang w:val="en-GB"/>
              </w:rPr>
            </w:pPr>
            <w:r>
              <w:rPr>
                <w:lang w:val="en-GB"/>
              </w:rPr>
              <w:t xml:space="preserve">- Main loop (Event handler) does the heavy workload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slow’</w:t>
            </w:r>
          </w:p>
          <w:p w:rsidR="00F321A5" w:rsidRPr="00F321A5" w:rsidRDefault="00F321A5" w:rsidP="00F321A5">
            <w:pPr>
              <w:rPr>
                <w:lang w:val="en-GB"/>
              </w:rPr>
            </w:pPr>
          </w:p>
        </w:tc>
        <w:tc>
          <w:tcPr>
            <w:tcW w:w="4116" w:type="dxa"/>
          </w:tcPr>
          <w:p w:rsidR="009F24E8" w:rsidRDefault="00F321A5" w:rsidP="00F321A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VNT Array</w:t>
            </w:r>
          </w:p>
          <w:p w:rsidR="00DB5463" w:rsidRDefault="00DB5463" w:rsidP="00DB5463">
            <w:pPr>
              <w:rPr>
                <w:lang w:val="en-GB"/>
              </w:rPr>
            </w:pPr>
            <w:r w:rsidRPr="00DB546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74976" behindDoc="1" locked="0" layoutInCell="1" allowOverlap="1" wp14:anchorId="53ED8145" wp14:editId="598510E7">
                  <wp:simplePos x="0" y="0"/>
                  <wp:positionH relativeFrom="margin">
                    <wp:posOffset>-1270</wp:posOffset>
                  </wp:positionH>
                  <wp:positionV relativeFrom="paragraph">
                    <wp:posOffset>150495</wp:posOffset>
                  </wp:positionV>
                  <wp:extent cx="2476500" cy="319405"/>
                  <wp:effectExtent l="0" t="0" r="0" b="4445"/>
                  <wp:wrapTight wrapText="bothSides">
                    <wp:wrapPolygon edited="0">
                      <wp:start x="0" y="0"/>
                      <wp:lineTo x="0" y="20612"/>
                      <wp:lineTo x="21434" y="20612"/>
                      <wp:lineTo x="21434" y="0"/>
                      <wp:lineTo x="0" y="0"/>
                    </wp:wrapPolygon>
                  </wp:wrapTight>
                  <wp:docPr id="63" name="Grafik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1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DB5463">
              <w:rPr>
                <w:lang w:val="en-GB"/>
              </w:rPr>
              <w:t>Array of Bytes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6000" behindDoc="1" locked="0" layoutInCell="1" allowOverlap="1">
                  <wp:simplePos x="0" y="0"/>
                  <wp:positionH relativeFrom="margin">
                    <wp:posOffset>8255</wp:posOffset>
                  </wp:positionH>
                  <wp:positionV relativeFrom="paragraph">
                    <wp:posOffset>562610</wp:posOffset>
                  </wp:positionV>
                  <wp:extent cx="2415540" cy="161925"/>
                  <wp:effectExtent l="0" t="0" r="3810" b="9525"/>
                  <wp:wrapTight wrapText="bothSides">
                    <wp:wrapPolygon edited="0">
                      <wp:start x="0" y="0"/>
                      <wp:lineTo x="0" y="20329"/>
                      <wp:lineTo x="21464" y="20329"/>
                      <wp:lineTo x="21464" y="0"/>
                      <wp:lineTo x="0" y="0"/>
                    </wp:wrapPolygon>
                  </wp:wrapTight>
                  <wp:docPr id="65" name="Grafik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54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Set event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- Considerations </w:t>
            </w:r>
            <w:r w:rsidRPr="00DB546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it Order (Little or Big Endian)</w:t>
            </w:r>
          </w:p>
          <w:p w:rsidR="00887BD9" w:rsidRPr="00DB5463" w:rsidRDefault="00887BD9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Pr="00887B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of base memory unit: uint8_t, uint16_</w:t>
            </w:r>
            <w:proofErr w:type="gramStart"/>
            <w:r>
              <w:rPr>
                <w:lang w:val="en-GB"/>
              </w:rPr>
              <w:t>t, …</w:t>
            </w:r>
            <w:proofErr w:type="gramEnd"/>
          </w:p>
        </w:tc>
      </w:tr>
      <w:tr w:rsidR="00EB63F5" w:rsidTr="00E37E93">
        <w:trPr>
          <w:trHeight w:val="3001"/>
        </w:trPr>
        <w:tc>
          <w:tcPr>
            <w:tcW w:w="4686" w:type="dxa"/>
            <w:vMerge w:val="restart"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toring Events</w:t>
            </w:r>
          </w:p>
          <w:p w:rsidR="00EB63F5" w:rsidRDefault="00EB63F5" w:rsidP="00DB25EF">
            <w:pPr>
              <w:rPr>
                <w:lang w:val="en-GB"/>
              </w:rPr>
            </w:pPr>
            <w:r w:rsidRPr="00DB25EF">
              <w:rPr>
                <w:lang w:val="en-GB"/>
              </w:rPr>
              <w:t>-</w:t>
            </w:r>
            <w:r>
              <w:rPr>
                <w:lang w:val="en-GB"/>
              </w:rPr>
              <w:t xml:space="preserve"> Using as few memory as possible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>- using event ‘flags’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pping from ‘numbers’ to bits/flags</w:t>
            </w:r>
          </w:p>
          <w:p w:rsidR="00EB63F5" w:rsidRDefault="00EB63F5" w:rsidP="00DB25E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b/>
                <w:highlight w:val="yellow"/>
                <w:lang w:val="en-GB"/>
              </w:rPr>
              <w:t>numbering can be priority</w:t>
            </w:r>
          </w:p>
          <w:p w:rsidR="00EB63F5" w:rsidRPr="00DB25EF" w:rsidRDefault="00EB63F5" w:rsidP="00DB25E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DB25EF">
              <w:rPr>
                <w:lang w:val="en-GB"/>
              </w:rPr>
              <w:t>with</w:t>
            </w:r>
            <w:r>
              <w:rPr>
                <w:b/>
                <w:lang w:val="en-GB"/>
              </w:rPr>
              <w:t xml:space="preserve"> </w:t>
            </w:r>
            <w:r w:rsidRPr="00DB25EF">
              <w:rPr>
                <w:lang w:val="en-GB"/>
              </w:rPr>
              <w:t xml:space="preserve">#define  or </w:t>
            </w:r>
            <w:proofErr w:type="spellStart"/>
            <w:r w:rsidRPr="00DB25EF">
              <w:rPr>
                <w:lang w:val="en-GB"/>
              </w:rPr>
              <w:t>typedef</w:t>
            </w:r>
            <w:proofErr w:type="spellEnd"/>
            <w:r w:rsidRPr="00DB25EF">
              <w:rPr>
                <w:lang w:val="en-GB"/>
              </w:rPr>
              <w:t xml:space="preserve"> </w:t>
            </w:r>
            <w:proofErr w:type="spellStart"/>
            <w:r w:rsidRPr="00DB25EF">
              <w:rPr>
                <w:lang w:val="en-GB"/>
              </w:rPr>
              <w:t>enum</w:t>
            </w:r>
            <w:proofErr w:type="spellEnd"/>
            <w:r w:rsidRPr="00DB25EF">
              <w:rPr>
                <w:lang w:val="en-GB"/>
              </w:rPr>
              <w:t xml:space="preserve"> (symbolic names </w:t>
            </w:r>
            <w:r>
              <w:rPr>
                <w:lang w:val="en-GB"/>
              </w:rPr>
              <w:t>instead of #define)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788288" behindDoc="1" locked="0" layoutInCell="1" allowOverlap="1" wp14:anchorId="373DFDEC" wp14:editId="6043079F">
                  <wp:simplePos x="0" y="0"/>
                  <wp:positionH relativeFrom="column">
                    <wp:posOffset>26406</wp:posOffset>
                  </wp:positionH>
                  <wp:positionV relativeFrom="paragraph">
                    <wp:posOffset>39945</wp:posOffset>
                  </wp:positionV>
                  <wp:extent cx="2277110" cy="1470025"/>
                  <wp:effectExtent l="0" t="0" r="8890" b="0"/>
                  <wp:wrapTight wrapText="bothSides">
                    <wp:wrapPolygon edited="0">
                      <wp:start x="0" y="0"/>
                      <wp:lineTo x="0" y="21273"/>
                      <wp:lineTo x="21504" y="21273"/>
                      <wp:lineTo x="21504" y="0"/>
                      <wp:lineTo x="0" y="0"/>
                    </wp:wrapPolygon>
                  </wp:wrapTight>
                  <wp:docPr id="66" name="Grafik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toring Events.JPG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7110" cy="147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Pr="00DB25EF" w:rsidRDefault="00EB63F5" w:rsidP="00DB25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9312" behindDoc="1" locked="0" layoutInCell="1" allowOverlap="1" wp14:anchorId="06884425" wp14:editId="34AAE9B4">
                  <wp:simplePos x="0" y="0"/>
                  <wp:positionH relativeFrom="column">
                    <wp:posOffset>10004</wp:posOffset>
                  </wp:positionH>
                  <wp:positionV relativeFrom="paragraph">
                    <wp:posOffset>177848</wp:posOffset>
                  </wp:positionV>
                  <wp:extent cx="2837815" cy="811530"/>
                  <wp:effectExtent l="0" t="0" r="635" b="7620"/>
                  <wp:wrapTight wrapText="bothSides">
                    <wp:wrapPolygon edited="0">
                      <wp:start x="0" y="0"/>
                      <wp:lineTo x="0" y="21296"/>
                      <wp:lineTo x="21460" y="21296"/>
                      <wp:lineTo x="21460" y="0"/>
                      <wp:lineTo x="0" y="0"/>
                    </wp:wrapPolygon>
                  </wp:wrapTight>
                  <wp:docPr id="67" name="Grafik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811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56" w:type="dxa"/>
            <w:gridSpan w:val="2"/>
            <w:vMerge w:val="restart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ndling Events from Main loop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1. Extract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 w:rsidRPr="00EB63F5">
              <w:rPr>
                <w:lang w:val="en-GB"/>
              </w:rPr>
              <w:t xml:space="preserve">(e.g. Loop) 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See if there is an event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vent ‘number’ or bit position could be used as priority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xtract bit/event</w:t>
            </w:r>
          </w:p>
          <w:p w:rsid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2. Handle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e.g. Switch) </w:t>
            </w:r>
            <w:r w:rsidRPr="00EB63F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ct according to event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0336" behindDoc="1" locked="0" layoutInCell="1" allowOverlap="1" wp14:anchorId="1BD462F4" wp14:editId="3DE4E5D6">
                  <wp:simplePos x="0" y="0"/>
                  <wp:positionH relativeFrom="column">
                    <wp:posOffset>-6721</wp:posOffset>
                  </wp:positionH>
                  <wp:positionV relativeFrom="paragraph">
                    <wp:posOffset>615795</wp:posOffset>
                  </wp:positionV>
                  <wp:extent cx="3390182" cy="1907610"/>
                  <wp:effectExtent l="0" t="0" r="1270" b="0"/>
                  <wp:wrapTight wrapText="bothSides">
                    <wp:wrapPolygon edited="0">
                      <wp:start x="0" y="0"/>
                      <wp:lineTo x="0" y="21356"/>
                      <wp:lineTo x="21487" y="21356"/>
                      <wp:lineTo x="21487" y="0"/>
                      <wp:lineTo x="0" y="0"/>
                    </wp:wrapPolygon>
                  </wp:wrapTight>
                  <wp:docPr id="68" name="Grafik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0182" cy="1907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EB63F5">
              <w:rPr>
                <w:b/>
                <w:highlight w:val="yellow"/>
                <w:lang w:val="en-GB"/>
              </w:rPr>
              <w:t>Advantage</w:t>
            </w:r>
            <w:r>
              <w:rPr>
                <w:lang w:val="en-GB"/>
              </w:rPr>
              <w:t xml:space="preserve">: simple, </w:t>
            </w:r>
            <w:r w:rsidRPr="00EB63F5">
              <w:rPr>
                <w:b/>
                <w:highlight w:val="yellow"/>
                <w:lang w:val="en-GB"/>
              </w:rPr>
              <w:t>Disadvantage</w:t>
            </w:r>
            <w:r>
              <w:rPr>
                <w:lang w:val="en-GB"/>
              </w:rPr>
              <w:t xml:space="preserve">: Long if/else/switch, Order of event handling needs to be defined, </w:t>
            </w:r>
            <w:r w:rsidRPr="00EB63F5">
              <w:rPr>
                <w:b/>
                <w:highlight w:val="yellow"/>
                <w:lang w:val="en-GB"/>
              </w:rPr>
              <w:t xml:space="preserve">need to protect against concurrent access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weil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 xml:space="preserve">. </w:t>
            </w:r>
            <w:proofErr w:type="spellStart"/>
            <w:r>
              <w:rPr>
                <w:lang w:val="en-GB"/>
              </w:rPr>
              <w:t>eine</w:t>
            </w:r>
            <w:proofErr w:type="spellEnd"/>
            <w:r>
              <w:rPr>
                <w:lang w:val="en-GB"/>
              </w:rPr>
              <w:t xml:space="preserve"> ISR den Event </w:t>
            </w:r>
            <w:proofErr w:type="spellStart"/>
            <w:r>
              <w:rPr>
                <w:lang w:val="en-GB"/>
              </w:rPr>
              <w:t>im</w:t>
            </w:r>
            <w:proofErr w:type="spellEnd"/>
            <w:r>
              <w:rPr>
                <w:lang w:val="en-GB"/>
              </w:rPr>
              <w:t xml:space="preserve"> Array </w:t>
            </w:r>
            <w:proofErr w:type="spellStart"/>
            <w:r>
              <w:rPr>
                <w:lang w:val="en-GB"/>
              </w:rPr>
              <w:t>setzt</w:t>
            </w:r>
            <w:proofErr w:type="spellEnd"/>
            <w:r>
              <w:rPr>
                <w:lang w:val="en-GB"/>
              </w:rPr>
              <w:t xml:space="preserve"> und der Main loop das Event Array </w:t>
            </w:r>
            <w:proofErr w:type="spellStart"/>
            <w:r>
              <w:rPr>
                <w:lang w:val="en-GB"/>
              </w:rPr>
              <w:t>abfragt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4779" w:type="dxa"/>
            <w:gridSpan w:val="2"/>
          </w:tcPr>
          <w:p w:rsidR="00EB63F5" w:rsidRPr="00EB63F5" w:rsidRDefault="00E37E93" w:rsidP="00E37E9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1360" behindDoc="1" locked="0" layoutInCell="1" allowOverlap="1" wp14:anchorId="11520941" wp14:editId="1339B32B">
                  <wp:simplePos x="0" y="0"/>
                  <wp:positionH relativeFrom="column">
                    <wp:posOffset>-7131</wp:posOffset>
                  </wp:positionH>
                  <wp:positionV relativeFrom="paragraph">
                    <wp:posOffset>158450</wp:posOffset>
                  </wp:positionV>
                  <wp:extent cx="2847975" cy="1732073"/>
                  <wp:effectExtent l="0" t="0" r="0" b="1905"/>
                  <wp:wrapTight wrapText="bothSides">
                    <wp:wrapPolygon edited="0">
                      <wp:start x="0" y="0"/>
                      <wp:lineTo x="0" y="21386"/>
                      <wp:lineTo x="21383" y="21386"/>
                      <wp:lineTo x="21383" y="0"/>
                      <wp:lineTo x="0" y="0"/>
                    </wp:wrapPolygon>
                  </wp:wrapTight>
                  <wp:docPr id="69" name="Grafik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73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EB63F5">
              <w:rPr>
                <w:lang w:val="en-GB"/>
              </w:rPr>
              <w:t>EVNT Interface</w:t>
            </w:r>
          </w:p>
        </w:tc>
      </w:tr>
      <w:tr w:rsidR="00EB63F5" w:rsidTr="0076239C">
        <w:trPr>
          <w:trHeight w:val="2361"/>
        </w:trPr>
        <w:tc>
          <w:tcPr>
            <w:tcW w:w="4686" w:type="dxa"/>
            <w:vMerge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56" w:type="dxa"/>
            <w:gridSpan w:val="2"/>
            <w:vMerge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779" w:type="dxa"/>
            <w:gridSpan w:val="2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887BD9" w:rsidRDefault="00887BD9" w:rsidP="00AD6C28">
      <w:pPr>
        <w:rPr>
          <w:lang w:val="en-GB"/>
        </w:rPr>
      </w:pPr>
    </w:p>
    <w:p w:rsidR="00AA5FFC" w:rsidRPr="00887BD9" w:rsidRDefault="00AA5FFC" w:rsidP="00AD6C28">
      <w:pPr>
        <w:rPr>
          <w:lang w:val="en-GB"/>
        </w:rPr>
      </w:pPr>
    </w:p>
    <w:p w:rsidR="00AA5FFC" w:rsidRPr="00DB25EF" w:rsidRDefault="00AA5FFC" w:rsidP="00AD6C28">
      <w:pPr>
        <w:rPr>
          <w:lang w:val="en-GB"/>
        </w:rPr>
        <w:sectPr w:rsidR="00AA5FFC" w:rsidRPr="00DB25EF" w:rsidSect="00AA5FF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tbl>
      <w:tblPr>
        <w:tblStyle w:val="Tabellenraster"/>
        <w:tblW w:w="9948" w:type="dxa"/>
        <w:tblLayout w:type="fixed"/>
        <w:tblLook w:val="04A0" w:firstRow="1" w:lastRow="0" w:firstColumn="1" w:lastColumn="0" w:noHBand="0" w:noVBand="1"/>
      </w:tblPr>
      <w:tblGrid>
        <w:gridCol w:w="2479"/>
        <w:gridCol w:w="236"/>
        <w:gridCol w:w="966"/>
        <w:gridCol w:w="178"/>
        <w:gridCol w:w="2321"/>
        <w:gridCol w:w="1272"/>
        <w:gridCol w:w="2496"/>
      </w:tblGrid>
      <w:tr w:rsidR="003522A5" w:rsidRPr="003522A5" w:rsidTr="00D5152C">
        <w:trPr>
          <w:trHeight w:val="2679"/>
        </w:trPr>
        <w:tc>
          <w:tcPr>
            <w:tcW w:w="2479" w:type="dxa"/>
          </w:tcPr>
          <w:p w:rsidR="003522A5" w:rsidRDefault="003522A5" w:rsidP="000E242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State Machines</w:t>
            </w:r>
          </w:p>
          <w:p w:rsidR="003522A5" w:rsidRPr="000E242C" w:rsidRDefault="003522A5" w:rsidP="000E242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00576" behindDoc="1" locked="0" layoutInCell="1" allowOverlap="1" wp14:anchorId="60463296" wp14:editId="000F8561">
                  <wp:simplePos x="0" y="0"/>
                  <wp:positionH relativeFrom="column">
                    <wp:posOffset>-57150</wp:posOffset>
                  </wp:positionH>
                  <wp:positionV relativeFrom="paragraph">
                    <wp:posOffset>442595</wp:posOffset>
                  </wp:positionV>
                  <wp:extent cx="1248410" cy="652145"/>
                  <wp:effectExtent l="0" t="0" r="8890" b="0"/>
                  <wp:wrapTight wrapText="bothSides">
                    <wp:wrapPolygon edited="0">
                      <wp:start x="0" y="0"/>
                      <wp:lineTo x="0" y="20822"/>
                      <wp:lineTo x="21424" y="20822"/>
                      <wp:lineTo x="21424" y="0"/>
                      <wp:lineTo x="0" y="0"/>
                    </wp:wrapPolygon>
                  </wp:wrapTight>
                  <wp:docPr id="46" name="Grafik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8410" cy="652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Design pattern </w:t>
            </w:r>
            <w:r w:rsidRPr="000E242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ates and Transitions between states</w:t>
            </w:r>
          </w:p>
        </w:tc>
        <w:tc>
          <w:tcPr>
            <w:tcW w:w="3701" w:type="dxa"/>
            <w:gridSpan w:val="4"/>
          </w:tcPr>
          <w:p w:rsidR="003522A5" w:rsidRDefault="003522A5" w:rsidP="000E242C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1. Implementation: </w:t>
            </w:r>
            <w:r w:rsidRPr="000E242C">
              <w:rPr>
                <w:b/>
                <w:highlight w:val="yellow"/>
                <w:lang w:val="en-GB"/>
              </w:rPr>
              <w:t>Functions</w:t>
            </w:r>
          </w:p>
          <w:p w:rsidR="003522A5" w:rsidRDefault="003522A5" w:rsidP="00D70395">
            <w:pPr>
              <w:rPr>
                <w:lang w:val="en-GB"/>
              </w:rPr>
            </w:pPr>
            <w:r w:rsidRPr="00D7039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D70395">
              <w:rPr>
                <w:lang w:val="en-GB"/>
              </w:rPr>
              <w:t>Each function implements stat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>- Transition between states by function calls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No global state variable needed</w:t>
            </w:r>
          </w:p>
          <w:p w:rsidR="003522A5" w:rsidRPr="00D70395" w:rsidRDefault="003522A5" w:rsidP="00D70395">
            <w:r>
              <w:rPr>
                <w:noProof/>
                <w:lang w:eastAsia="de-CH"/>
              </w:rPr>
              <w:drawing>
                <wp:anchor distT="0" distB="0" distL="114300" distR="114300" simplePos="0" relativeHeight="251802624" behindDoc="1" locked="0" layoutInCell="1" allowOverlap="1" wp14:anchorId="6E7C8864" wp14:editId="3A896056">
                  <wp:simplePos x="0" y="0"/>
                  <wp:positionH relativeFrom="margin">
                    <wp:posOffset>1216660</wp:posOffset>
                  </wp:positionH>
                  <wp:positionV relativeFrom="paragraph">
                    <wp:posOffset>307975</wp:posOffset>
                  </wp:positionV>
                  <wp:extent cx="1221105" cy="729615"/>
                  <wp:effectExtent l="0" t="0" r="0" b="0"/>
                  <wp:wrapTight wrapText="bothSides">
                    <wp:wrapPolygon edited="0">
                      <wp:start x="0" y="0"/>
                      <wp:lineTo x="0" y="20867"/>
                      <wp:lineTo x="21229" y="20867"/>
                      <wp:lineTo x="21229" y="0"/>
                      <wp:lineTo x="0" y="0"/>
                    </wp:wrapPolygon>
                  </wp:wrapTight>
                  <wp:docPr id="70" name="Grafik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1105" cy="72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01600" behindDoc="1" locked="0" layoutInCell="1" allowOverlap="1" wp14:anchorId="43419C08" wp14:editId="470BC21C">
                  <wp:simplePos x="0" y="0"/>
                  <wp:positionH relativeFrom="margin">
                    <wp:posOffset>-11430</wp:posOffset>
                  </wp:positionH>
                  <wp:positionV relativeFrom="paragraph">
                    <wp:posOffset>430530</wp:posOffset>
                  </wp:positionV>
                  <wp:extent cx="1186815" cy="640080"/>
                  <wp:effectExtent l="0" t="0" r="0" b="7620"/>
                  <wp:wrapTight wrapText="bothSides">
                    <wp:wrapPolygon edited="0">
                      <wp:start x="0" y="0"/>
                      <wp:lineTo x="0" y="21214"/>
                      <wp:lineTo x="21149" y="21214"/>
                      <wp:lineTo x="21149" y="0"/>
                      <wp:lineTo x="0" y="0"/>
                    </wp:wrapPolygon>
                  </wp:wrapTight>
                  <wp:docPr id="64" name="Grafik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522A5">
              <w:rPr>
                <w:lang w:val="en-GB"/>
              </w:rPr>
              <w:t xml:space="preserve">- </w:t>
            </w:r>
            <w:proofErr w:type="spellStart"/>
            <w:r w:rsidRPr="003522A5">
              <w:rPr>
                <w:b/>
                <w:highlight w:val="yellow"/>
                <w:lang w:val="en-GB"/>
              </w:rPr>
              <w:t>Disadvan</w:t>
            </w:r>
            <w:proofErr w:type="spellEnd"/>
            <w:r w:rsidRPr="00D70395">
              <w:rPr>
                <w:b/>
                <w:highlight w:val="yellow"/>
              </w:rPr>
              <w:t>tage</w:t>
            </w:r>
            <w:r w:rsidRPr="00D70395">
              <w:t xml:space="preserve"> </w:t>
            </w:r>
            <w:r w:rsidRPr="00D70395">
              <w:rPr>
                <w:lang w:val="en-GB"/>
              </w:rPr>
              <w:sym w:font="Wingdings" w:char="F0E0"/>
            </w:r>
            <w:r w:rsidRPr="00D70395">
              <w:t xml:space="preserve"> </w:t>
            </w:r>
            <w:proofErr w:type="spellStart"/>
            <w:r w:rsidRPr="00D70395">
              <w:t>possibl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Recursion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and</w:t>
            </w:r>
            <w:proofErr w:type="spellEnd"/>
            <w:r w:rsidRPr="00D70395">
              <w:t xml:space="preserve"> Stack </w:t>
            </w:r>
            <w:proofErr w:type="spellStart"/>
            <w:r w:rsidRPr="00D70395">
              <w:t>overflow</w:t>
            </w:r>
            <w:proofErr w:type="spellEnd"/>
            <w:r w:rsidRPr="00D70395">
              <w:t xml:space="preserve"> (Wenn sich die States immer wieder gegenseitig aufrufen</w:t>
            </w:r>
            <w:r>
              <w:t>)</w:t>
            </w:r>
          </w:p>
        </w:tc>
        <w:tc>
          <w:tcPr>
            <w:tcW w:w="3768" w:type="dxa"/>
            <w:gridSpan w:val="2"/>
            <w:vMerge w:val="restart"/>
          </w:tcPr>
          <w:p w:rsidR="003522A5" w:rsidRDefault="003522A5" w:rsidP="00D70395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2. </w:t>
            </w:r>
            <w:r>
              <w:rPr>
                <w:lang w:val="en-GB"/>
              </w:rPr>
              <w:t xml:space="preserve">Implementation: </w:t>
            </w:r>
            <w:r w:rsidRPr="00D70395">
              <w:rPr>
                <w:b/>
                <w:highlight w:val="yellow"/>
                <w:lang w:val="en-GB"/>
              </w:rPr>
              <w:t>switch or if-els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lang w:val="en-GB"/>
              </w:rPr>
              <w:t>Periodic Process function call (e.g. from main loop or from a task)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global state variable need</w:t>
            </w:r>
            <w:r w:rsidRPr="003522A5">
              <w:rPr>
                <w:b/>
                <w:highlight w:val="yellow"/>
                <w:lang w:val="en-GB"/>
              </w:rPr>
              <w:t xml:space="preserve">ed </w:t>
            </w:r>
            <w:r w:rsidRPr="003522A5">
              <w:rPr>
                <w:b/>
                <w:highlight w:val="yellow"/>
                <w:lang w:val="en-GB"/>
              </w:rPr>
              <w:sym w:font="Wingdings" w:char="F0E0"/>
            </w:r>
            <w:r w:rsidRPr="003522A5">
              <w:rPr>
                <w:b/>
                <w:highlight w:val="yellow"/>
                <w:lang w:val="en-GB"/>
              </w:rPr>
              <w:t xml:space="preserve"> Problem</w:t>
            </w:r>
          </w:p>
          <w:p w:rsidR="003522A5" w:rsidRDefault="003522A5" w:rsidP="00D70395">
            <w:r>
              <w:rPr>
                <w:lang w:val="en-GB"/>
              </w:rPr>
              <w:t xml:space="preserve">- Changing state during processing or from outside </w:t>
            </w:r>
            <w:r w:rsidRPr="00D7039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re</w:t>
            </w:r>
            <w:r w:rsidRPr="00D70395">
              <w:rPr>
                <w:b/>
                <w:highlight w:val="yellow"/>
                <w:lang w:val="en-GB"/>
              </w:rPr>
              <w:t>entrancy</w:t>
            </w:r>
            <w:proofErr w:type="spellEnd"/>
            <w:r w:rsidRPr="00D70395">
              <w:rPr>
                <w:b/>
                <w:highlight w:val="yellow"/>
                <w:lang w:val="en-GB"/>
              </w:rPr>
              <w:t>!</w:t>
            </w:r>
            <w:r>
              <w:rPr>
                <w:lang w:val="en-GB"/>
              </w:rPr>
              <w:t xml:space="preserve"> </w:t>
            </w:r>
            <w:r w:rsidRPr="00D70395">
              <w:t xml:space="preserve">(während die </w:t>
            </w:r>
            <w:proofErr w:type="spellStart"/>
            <w:r w:rsidRPr="00D70395">
              <w:t>stat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machine</w:t>
            </w:r>
            <w:proofErr w:type="spellEnd"/>
            <w:r w:rsidRPr="00D70395">
              <w:t xml:space="preserve"> läuft ode</w:t>
            </w:r>
            <w:r>
              <w:t xml:space="preserve">r von ausserhalb kann der </w:t>
            </w:r>
            <w:proofErr w:type="spellStart"/>
            <w:r>
              <w:t>state</w:t>
            </w:r>
            <w:proofErr w:type="spellEnd"/>
            <w:r>
              <w:t xml:space="preserve"> auch geändert werden</w:t>
            </w:r>
            <w:r w:rsidRPr="00D70395">
              <w:t>)</w:t>
            </w:r>
          </w:p>
          <w:p w:rsidR="003522A5" w:rsidRDefault="003522A5" w:rsidP="00D70395">
            <w:pPr>
              <w:rPr>
                <w:lang w:val="en-GB"/>
              </w:rPr>
            </w:pPr>
            <w:r w:rsidRPr="003522A5">
              <w:rPr>
                <w:lang w:val="en-GB"/>
              </w:rPr>
              <w:t>- better structure with switch instead of if-else</w:t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04672" behindDoc="1" locked="0" layoutInCell="1" allowOverlap="1" wp14:anchorId="376D38AD" wp14:editId="742424C1">
                  <wp:simplePos x="0" y="0"/>
                  <wp:positionH relativeFrom="column">
                    <wp:posOffset>706120</wp:posOffset>
                  </wp:positionH>
                  <wp:positionV relativeFrom="paragraph">
                    <wp:posOffset>24130</wp:posOffset>
                  </wp:positionV>
                  <wp:extent cx="1440815" cy="1325880"/>
                  <wp:effectExtent l="0" t="0" r="6985" b="7620"/>
                  <wp:wrapTight wrapText="bothSides">
                    <wp:wrapPolygon edited="0">
                      <wp:start x="0" y="0"/>
                      <wp:lineTo x="0" y="21414"/>
                      <wp:lineTo x="21419" y="21414"/>
                      <wp:lineTo x="21419" y="0"/>
                      <wp:lineTo x="0" y="0"/>
                    </wp:wrapPolygon>
                  </wp:wrapTight>
                  <wp:docPr id="72" name="Grafik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815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03648" behindDoc="1" locked="0" layoutInCell="1" allowOverlap="1" wp14:anchorId="292298E5" wp14:editId="2F50522C">
                  <wp:simplePos x="0" y="0"/>
                  <wp:positionH relativeFrom="column">
                    <wp:posOffset>-12700</wp:posOffset>
                  </wp:positionH>
                  <wp:positionV relativeFrom="paragraph">
                    <wp:posOffset>158750</wp:posOffset>
                  </wp:positionV>
                  <wp:extent cx="661670" cy="628015"/>
                  <wp:effectExtent l="0" t="0" r="5080" b="635"/>
                  <wp:wrapTight wrapText="bothSides">
                    <wp:wrapPolygon edited="0">
                      <wp:start x="0" y="0"/>
                      <wp:lineTo x="0" y="20967"/>
                      <wp:lineTo x="21144" y="20967"/>
                      <wp:lineTo x="21144" y="0"/>
                      <wp:lineTo x="0" y="0"/>
                    </wp:wrapPolygon>
                  </wp:wrapTight>
                  <wp:docPr id="71" name="Grafik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67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0F2D8D" w:rsidRPr="003522A5" w:rsidTr="00D5152C">
        <w:trPr>
          <w:trHeight w:val="1554"/>
        </w:trPr>
        <w:tc>
          <w:tcPr>
            <w:tcW w:w="3859" w:type="dxa"/>
            <w:gridSpan w:val="4"/>
            <w:vMerge w:val="restart"/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3. Implementation: </w:t>
            </w:r>
            <w:r w:rsidRPr="003522A5">
              <w:rPr>
                <w:b/>
                <w:highlight w:val="yellow"/>
                <w:lang w:val="en-GB"/>
              </w:rPr>
              <w:t>Table Implementation</w:t>
            </w:r>
            <w:r>
              <w:rPr>
                <w:lang w:val="en-GB"/>
              </w:rPr>
              <w:t xml:space="preserve"> (Mealy Table)</w:t>
            </w:r>
          </w:p>
          <w:p w:rsidR="000F2D8D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3104" behindDoc="1" locked="0" layoutInCell="1" allowOverlap="1" wp14:anchorId="4C0C0FAA" wp14:editId="05C1CF71">
                  <wp:simplePos x="0" y="0"/>
                  <wp:positionH relativeFrom="column">
                    <wp:posOffset>221615</wp:posOffset>
                  </wp:positionH>
                  <wp:positionV relativeFrom="paragraph">
                    <wp:posOffset>996012</wp:posOffset>
                  </wp:positionV>
                  <wp:extent cx="838835" cy="367030"/>
                  <wp:effectExtent l="0" t="0" r="0" b="0"/>
                  <wp:wrapTight wrapText="bothSides">
                    <wp:wrapPolygon edited="0">
                      <wp:start x="0" y="0"/>
                      <wp:lineTo x="0" y="20180"/>
                      <wp:lineTo x="21093" y="20180"/>
                      <wp:lineTo x="21093" y="0"/>
                      <wp:lineTo x="0" y="0"/>
                    </wp:wrapPolygon>
                  </wp:wrapTight>
                  <wp:docPr id="74" name="Grafik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835" cy="36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22080" behindDoc="1" locked="0" layoutInCell="1" allowOverlap="1" wp14:anchorId="773FDDFE" wp14:editId="68343F19">
                  <wp:simplePos x="0" y="0"/>
                  <wp:positionH relativeFrom="column">
                    <wp:posOffset>-49208</wp:posOffset>
                  </wp:positionH>
                  <wp:positionV relativeFrom="paragraph">
                    <wp:posOffset>449731</wp:posOffset>
                  </wp:positionV>
                  <wp:extent cx="1405719" cy="562288"/>
                  <wp:effectExtent l="0" t="0" r="4445" b="9525"/>
                  <wp:wrapTight wrapText="bothSides">
                    <wp:wrapPolygon edited="0">
                      <wp:start x="0" y="0"/>
                      <wp:lineTo x="0" y="21234"/>
                      <wp:lineTo x="21376" y="21234"/>
                      <wp:lineTo x="21376" y="0"/>
                      <wp:lineTo x="0" y="0"/>
                    </wp:wrapPolygon>
                  </wp:wrapTight>
                  <wp:docPr id="73" name="Grafik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5719" cy="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24128" behindDoc="1" locked="0" layoutInCell="1" allowOverlap="1" wp14:anchorId="37659C97" wp14:editId="50352605">
                  <wp:simplePos x="0" y="0"/>
                  <wp:positionH relativeFrom="column">
                    <wp:posOffset>1366852</wp:posOffset>
                  </wp:positionH>
                  <wp:positionV relativeFrom="paragraph">
                    <wp:posOffset>165204</wp:posOffset>
                  </wp:positionV>
                  <wp:extent cx="1071245" cy="1290955"/>
                  <wp:effectExtent l="0" t="0" r="0" b="4445"/>
                  <wp:wrapTight wrapText="bothSides">
                    <wp:wrapPolygon edited="0">
                      <wp:start x="0" y="0"/>
                      <wp:lineTo x="0" y="21356"/>
                      <wp:lineTo x="21126" y="21356"/>
                      <wp:lineTo x="21126" y="0"/>
                      <wp:lineTo x="0" y="0"/>
                    </wp:wrapPolygon>
                  </wp:wrapTight>
                  <wp:docPr id="75" name="Grafik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245" cy="1290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condensed (</w:t>
            </w:r>
            <w:proofErr w:type="spellStart"/>
            <w:r>
              <w:rPr>
                <w:lang w:val="en-GB"/>
              </w:rPr>
              <w:t>verdichtet</w:t>
            </w:r>
            <w:proofErr w:type="spellEnd"/>
            <w:r>
              <w:rPr>
                <w:lang w:val="en-GB"/>
              </w:rPr>
              <w:t>) way to implement a state machine from a given mealy table</w:t>
            </w:r>
          </w:p>
        </w:tc>
        <w:tc>
          <w:tcPr>
            <w:tcW w:w="2321" w:type="dxa"/>
            <w:vMerge w:val="restart"/>
          </w:tcPr>
          <w:p w:rsidR="000F2D8D" w:rsidRDefault="000F2D8D" w:rsidP="00116D16">
            <w:pPr>
              <w:pStyle w:val="berschrift2"/>
              <w:rPr>
                <w:lang w:val="en-GB"/>
              </w:rPr>
            </w:pPr>
            <w:r>
              <w:rPr>
                <w:lang w:val="en-GB"/>
              </w:rPr>
              <w:t>Hierarchical state machine</w:t>
            </w:r>
          </w:p>
          <w:p w:rsidR="000F2D8D" w:rsidRPr="003522A5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5152" behindDoc="1" locked="0" layoutInCell="1" allowOverlap="1" wp14:anchorId="22006D81" wp14:editId="05759F9F">
                  <wp:simplePos x="0" y="0"/>
                  <wp:positionH relativeFrom="column">
                    <wp:posOffset>115220</wp:posOffset>
                  </wp:positionH>
                  <wp:positionV relativeFrom="paragraph">
                    <wp:posOffset>164776</wp:posOffset>
                  </wp:positionV>
                  <wp:extent cx="1127125" cy="1248410"/>
                  <wp:effectExtent l="0" t="0" r="0" b="8890"/>
                  <wp:wrapTight wrapText="bothSides">
                    <wp:wrapPolygon edited="0">
                      <wp:start x="0" y="0"/>
                      <wp:lineTo x="0" y="21424"/>
                      <wp:lineTo x="21174" y="21424"/>
                      <wp:lineTo x="21174" y="0"/>
                      <wp:lineTo x="0" y="0"/>
                    </wp:wrapPolygon>
                  </wp:wrapTight>
                  <wp:docPr id="76" name="Grafik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7125" cy="12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  <w:r w:rsidRPr="00116D16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mbination of multiple FSM</w:t>
            </w:r>
          </w:p>
        </w:tc>
        <w:tc>
          <w:tcPr>
            <w:tcW w:w="3768" w:type="dxa"/>
            <w:gridSpan w:val="2"/>
            <w:vMerge/>
          </w:tcPr>
          <w:p w:rsidR="000F2D8D" w:rsidRDefault="000F2D8D" w:rsidP="00D70395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F2D8D" w:rsidRPr="000F2D8D" w:rsidTr="00D5152C">
        <w:trPr>
          <w:trHeight w:val="1264"/>
        </w:trPr>
        <w:tc>
          <w:tcPr>
            <w:tcW w:w="3859" w:type="dxa"/>
            <w:gridSpan w:val="4"/>
            <w:vMerge/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21" w:type="dxa"/>
            <w:vMerge/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3768" w:type="dxa"/>
            <w:gridSpan w:val="2"/>
          </w:tcPr>
          <w:p w:rsidR="000F2D8D" w:rsidRPr="000F2D8D" w:rsidRDefault="000F2D8D" w:rsidP="000F2D8D">
            <w:pPr>
              <w:pStyle w:val="berschrift2"/>
              <w:rPr>
                <w:lang w:val="en-GB"/>
              </w:rPr>
            </w:pPr>
            <w:r w:rsidRPr="000F2D8D">
              <w:rPr>
                <w:lang w:val="en-GB"/>
              </w:rPr>
              <w:t>Mealy Sequential Machine</w:t>
            </w:r>
          </w:p>
          <w:p w:rsidR="000F2D8D" w:rsidRPr="000F2D8D" w:rsidRDefault="000F2D8D" w:rsidP="000F2D8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F2D8D">
              <w:rPr>
                <w:lang w:val="en-GB"/>
              </w:rPr>
              <w:t xml:space="preserve">Table driven </w:t>
            </w:r>
            <w:r>
              <w:rPr>
                <w:lang w:val="en-GB"/>
              </w:rPr>
              <w:t>sequential state machine</w:t>
            </w:r>
          </w:p>
          <w:p w:rsidR="000F2D8D" w:rsidRPr="000F2D8D" w:rsidRDefault="000F2D8D" w:rsidP="00D70395">
            <w:r w:rsidRPr="000F2D8D">
              <w:t xml:space="preserve">- Input </w:t>
            </w:r>
            <w:r w:rsidRPr="000F2D8D">
              <w:rPr>
                <w:lang w:val="en-GB"/>
              </w:rPr>
              <w:sym w:font="Wingdings" w:char="F0E0"/>
            </w:r>
            <w:r w:rsidRPr="000F2D8D">
              <w:t xml:space="preserve"> Transition </w:t>
            </w:r>
            <w:proofErr w:type="spellStart"/>
            <w:r w:rsidRPr="000F2D8D">
              <w:t>with</w:t>
            </w:r>
            <w:proofErr w:type="spellEnd"/>
            <w:r w:rsidRPr="000F2D8D">
              <w:t xml:space="preserve"> </w:t>
            </w:r>
            <w:proofErr w:type="spellStart"/>
            <w:r w:rsidRPr="000F2D8D">
              <w:t>output</w:t>
            </w:r>
            <w:proofErr w:type="spellEnd"/>
            <w:r w:rsidRPr="000F2D8D">
              <w:t xml:space="preserve"> (ein definierter Input kann zu einem Zustandswechsel führen und während dem Wechsel ist ein gewisser Output vorhanden)</w:t>
            </w:r>
          </w:p>
        </w:tc>
      </w:tr>
      <w:tr w:rsidR="00D5152C" w:rsidRPr="003E563F" w:rsidTr="00D5152C">
        <w:trPr>
          <w:trHeight w:val="1221"/>
        </w:trPr>
        <w:tc>
          <w:tcPr>
            <w:tcW w:w="2715" w:type="dxa"/>
            <w:gridSpan w:val="2"/>
            <w:vMerge w:val="restart"/>
          </w:tcPr>
          <w:p w:rsid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lock</w:t>
            </w:r>
            <w:proofErr w:type="spellEnd"/>
            <w:r>
              <w:t xml:space="preserve"> </w:t>
            </w:r>
            <w:proofErr w:type="spellStart"/>
            <w:r>
              <w:t>and</w:t>
            </w:r>
            <w:proofErr w:type="spellEnd"/>
            <w:r>
              <w:t xml:space="preserve"> </w:t>
            </w:r>
            <w:proofErr w:type="spellStart"/>
            <w:r>
              <w:t>Timer</w:t>
            </w:r>
            <w:proofErr w:type="spellEnd"/>
          </w:p>
          <w:p w:rsidR="00806FCB" w:rsidRDefault="00806FCB" w:rsidP="003E563F">
            <w:pPr>
              <w:pStyle w:val="berschrift2"/>
              <w:outlineLvl w:val="1"/>
            </w:pPr>
            <w:r>
              <w:t xml:space="preserve">Realtime Systems: </w:t>
            </w:r>
            <w:proofErr w:type="spellStart"/>
            <w:r>
              <w:t>Timeliness</w:t>
            </w:r>
            <w:proofErr w:type="spellEnd"/>
            <w:r>
              <w:t xml:space="preserve"> </w:t>
            </w:r>
          </w:p>
          <w:p w:rsidR="00806FCB" w:rsidRPr="003E563F" w:rsidRDefault="00C643D7" w:rsidP="003E563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3344" behindDoc="1" locked="0" layoutInCell="1" allowOverlap="1" wp14:anchorId="4021B0C9" wp14:editId="6787DE37">
                  <wp:simplePos x="0" y="0"/>
                  <wp:positionH relativeFrom="margin">
                    <wp:posOffset>241935</wp:posOffset>
                  </wp:positionH>
                  <wp:positionV relativeFrom="paragraph">
                    <wp:posOffset>208280</wp:posOffset>
                  </wp:positionV>
                  <wp:extent cx="1167765" cy="394335"/>
                  <wp:effectExtent l="0" t="0" r="0" b="5715"/>
                  <wp:wrapTight wrapText="bothSides">
                    <wp:wrapPolygon edited="0">
                      <wp:start x="0" y="0"/>
                      <wp:lineTo x="0" y="20870"/>
                      <wp:lineTo x="21142" y="20870"/>
                      <wp:lineTo x="21142" y="0"/>
                      <wp:lineTo x="0" y="0"/>
                    </wp:wrapPolygon>
                  </wp:wrapTight>
                  <wp:docPr id="77" name="Grafik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7765" cy="39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34368" behindDoc="1" locked="0" layoutInCell="1" allowOverlap="1" wp14:anchorId="6264E3F5" wp14:editId="538A1122">
                  <wp:simplePos x="0" y="0"/>
                  <wp:positionH relativeFrom="margin">
                    <wp:posOffset>256870</wp:posOffset>
                  </wp:positionH>
                  <wp:positionV relativeFrom="paragraph">
                    <wp:posOffset>690753</wp:posOffset>
                  </wp:positionV>
                  <wp:extent cx="1162685" cy="411480"/>
                  <wp:effectExtent l="0" t="0" r="0" b="7620"/>
                  <wp:wrapTight wrapText="bothSides">
                    <wp:wrapPolygon edited="0">
                      <wp:start x="0" y="0"/>
                      <wp:lineTo x="0" y="21000"/>
                      <wp:lineTo x="21234" y="21000"/>
                      <wp:lineTo x="21234" y="0"/>
                      <wp:lineTo x="0" y="0"/>
                    </wp:wrapPolygon>
                  </wp:wrapTight>
                  <wp:docPr id="78" name="Grafik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2685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3E563F">
              <w:rPr>
                <w:lang w:val="en-GB"/>
              </w:rPr>
              <w:t xml:space="preserve">- Categories </w:t>
            </w:r>
            <w:r w:rsidR="00806FCB">
              <w:sym w:font="Wingdings" w:char="F0E0"/>
            </w:r>
            <w:r w:rsidR="00806FCB" w:rsidRPr="003E563F">
              <w:rPr>
                <w:lang w:val="en-GB"/>
              </w:rPr>
              <w:t xml:space="preserve"> </w:t>
            </w:r>
            <w:r w:rsidR="00806FCB" w:rsidRPr="003E563F">
              <w:rPr>
                <w:b/>
                <w:highlight w:val="yellow"/>
                <w:lang w:val="en-GB"/>
              </w:rPr>
              <w:t>Absolute or Relative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Need </w:t>
            </w:r>
            <w:r>
              <w:sym w:font="Wingdings" w:char="F0E0"/>
            </w:r>
            <w:r w:rsidRPr="003E563F">
              <w:rPr>
                <w:lang w:val="en-GB"/>
              </w:rPr>
              <w:t xml:space="preserve"> Time base, Clock, Interrupt </w:t>
            </w:r>
            <w:proofErr w:type="spellStart"/>
            <w:r w:rsidRPr="003E563F">
              <w:rPr>
                <w:lang w:val="en-GB"/>
              </w:rPr>
              <w:t>Synchonization</w:t>
            </w:r>
            <w:proofErr w:type="spellEnd"/>
          </w:p>
          <w:p w:rsidR="00806FCB" w:rsidRPr="003E563F" w:rsidRDefault="00806FCB" w:rsidP="00C643D7">
            <w:pPr>
              <w:rPr>
                <w:lang w:val="en-GB"/>
              </w:rPr>
            </w:pPr>
            <w:r>
              <w:rPr>
                <w:lang w:val="en-GB"/>
              </w:rPr>
              <w:t>- Derived (</w:t>
            </w:r>
            <w:proofErr w:type="spellStart"/>
            <w:r>
              <w:rPr>
                <w:lang w:val="en-GB"/>
              </w:rPr>
              <w:t>abgeleitet</w:t>
            </w:r>
            <w:proofErr w:type="spellEnd"/>
            <w:r>
              <w:rPr>
                <w:lang w:val="en-GB"/>
              </w:rPr>
              <w:t xml:space="preserve">)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imer, Time</w:t>
            </w:r>
            <w:r w:rsidR="00C643D7">
              <w:rPr>
                <w:lang w:val="en-GB"/>
              </w:rPr>
              <w:t xml:space="preserve"> (all the clocks of the system are derived with dividers and multipliers from system clock (either internal or external reference clock)</w:t>
            </w:r>
          </w:p>
        </w:tc>
        <w:tc>
          <w:tcPr>
            <w:tcW w:w="3465" w:type="dxa"/>
            <w:gridSpan w:val="3"/>
          </w:tcPr>
          <w:p w:rsidR="00806FCB" w:rsidRDefault="00806FCB" w:rsidP="003E563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hat do we need?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E563F">
              <w:rPr>
                <w:lang w:val="en-GB"/>
              </w:rPr>
              <w:t>L</w:t>
            </w:r>
            <w:r>
              <w:rPr>
                <w:lang w:val="en-GB"/>
              </w:rPr>
              <w:t xml:space="preserve">inkage to the real time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s, us,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, s, h</w:t>
            </w:r>
          </w:p>
          <w:p w:rsidR="00806FCB" w:rsidRDefault="00806FCB" w:rsidP="003E563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E563F">
              <w:rPr>
                <w:b/>
                <w:highlight w:val="yellow"/>
                <w:lang w:val="en-GB"/>
              </w:rPr>
              <w:t>Periodic Ticks</w:t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lang w:val="en-GB"/>
              </w:rPr>
              <w:t xml:space="preserve">1. Known real time tick period 2. External or internal source </w:t>
            </w:r>
          </w:p>
          <w:p w:rsidR="00806FCB" w:rsidRDefault="00806FCB" w:rsidP="003E563F">
            <w:pPr>
              <w:rPr>
                <w:b/>
                <w:lang w:val="en-GB"/>
              </w:rPr>
            </w:pPr>
            <w:r w:rsidRPr="003E563F">
              <w:rPr>
                <w:lang w:val="en-GB"/>
              </w:rPr>
              <w:t>3. System/CPU/Bus clock</w:t>
            </w:r>
          </w:p>
          <w:p w:rsidR="00806FCB" w:rsidRPr="003E563F" w:rsidRDefault="00806FCB" w:rsidP="00806FCB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</w:t>
            </w:r>
            <w:proofErr w:type="spellStart"/>
            <w:r w:rsidRPr="00806FCB">
              <w:rPr>
                <w:b/>
                <w:highlight w:val="yellow"/>
                <w:lang w:val="en-GB"/>
              </w:rPr>
              <w:t>Synchonization</w:t>
            </w:r>
            <w:proofErr w:type="spellEnd"/>
            <w:r w:rsidRPr="00806FCB">
              <w:rPr>
                <w:b/>
                <w:highlight w:val="yellow"/>
                <w:lang w:val="en-GB"/>
              </w:rPr>
              <w:t xml:space="preserve"> with counter(s)</w:t>
            </w:r>
            <w:r>
              <w:rPr>
                <w:b/>
                <w:lang w:val="en-GB"/>
              </w:rPr>
              <w:t xml:space="preserve"> </w:t>
            </w:r>
            <w:r w:rsidRPr="00806FCB">
              <w:rPr>
                <w:lang w:val="en-GB"/>
              </w:rPr>
              <w:sym w:font="Wingdings" w:char="F0E0"/>
            </w:r>
            <w:r w:rsidRPr="00806FCB">
              <w:rPr>
                <w:lang w:val="en-GB"/>
              </w:rPr>
              <w:t xml:space="preserve"> Events, Flags</w:t>
            </w:r>
          </w:p>
        </w:tc>
        <w:tc>
          <w:tcPr>
            <w:tcW w:w="3768" w:type="dxa"/>
            <w:gridSpan w:val="2"/>
            <w:vMerge w:val="restart"/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r Component and Interface</w:t>
            </w:r>
          </w:p>
          <w:p w:rsidR="00806FCB" w:rsidRDefault="00806FCB" w:rsidP="00806FCB">
            <w:pPr>
              <w:rPr>
                <w:lang w:val="en-GB"/>
              </w:rPr>
            </w:pPr>
            <w:r w:rsidRPr="00806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06FCB">
              <w:rPr>
                <w:b/>
                <w:highlight w:val="yellow"/>
                <w:lang w:val="en-GB"/>
              </w:rPr>
              <w:t xml:space="preserve">Not use LPTMR </w:t>
            </w:r>
            <w:r w:rsidR="00C643D7">
              <w:rPr>
                <w:b/>
                <w:highlight w:val="yellow"/>
                <w:lang w:val="en-GB"/>
              </w:rPr>
              <w:t xml:space="preserve">(low power timer) </w:t>
            </w:r>
            <w:r w:rsidRPr="00806FCB">
              <w:rPr>
                <w:b/>
                <w:highlight w:val="yellow"/>
                <w:lang w:val="en-GB"/>
              </w:rPr>
              <w:t xml:space="preserve">as </w:t>
            </w:r>
            <w:r w:rsidRPr="00806FCB">
              <w:rPr>
                <w:b/>
                <w:highlight w:val="yellow"/>
                <w:lang w:val="en-GB"/>
              </w:rPr>
              <w:t>periodic interrupt source</w:t>
            </w:r>
            <w:r w:rsidRPr="00806FCB">
              <w:rPr>
                <w:b/>
                <w:highlight w:val="yellow"/>
                <w:lang w:val="en-GB"/>
              </w:rPr>
              <w:t>!</w:t>
            </w:r>
            <w:r w:rsidR="00C643D7">
              <w:rPr>
                <w:b/>
                <w:lang w:val="en-GB"/>
              </w:rPr>
              <w:t xml:space="preserve"> </w:t>
            </w:r>
            <w:r w:rsidR="00C643D7" w:rsidRPr="00C643D7">
              <w:rPr>
                <w:lang w:val="en-GB"/>
              </w:rPr>
              <w:sym w:font="Wingdings" w:char="F0E0"/>
            </w:r>
            <w:r w:rsidR="00C643D7" w:rsidRPr="00C643D7">
              <w:rPr>
                <w:lang w:val="en-GB"/>
              </w:rPr>
              <w:t xml:space="preserve"> in the </w:t>
            </w:r>
            <w:r w:rsidR="00C643D7">
              <w:rPr>
                <w:lang w:val="en-GB"/>
              </w:rPr>
              <w:t xml:space="preserve">Timer </w:t>
            </w:r>
            <w:r w:rsidR="00C643D7" w:rsidRPr="00C643D7">
              <w:rPr>
                <w:lang w:val="en-GB"/>
              </w:rPr>
              <w:t>PE component</w:t>
            </w:r>
          </w:p>
          <w:p w:rsidR="00C643D7" w:rsidRPr="00C643D7" w:rsidRDefault="00C643D7" w:rsidP="00806FCB">
            <w:pPr>
              <w:rPr>
                <w:lang w:val="en-GB"/>
              </w:rPr>
            </w:pPr>
            <w:r w:rsidRPr="00C643D7">
              <w:rPr>
                <w:b/>
                <w:u w:val="single"/>
                <w:lang w:val="en-GB"/>
              </w:rPr>
              <w:t>Not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Some timer on the ARM run only in low power (LP) mode. As we are not running low power modes </w:t>
            </w:r>
            <w:r w:rsidRPr="00C643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643D7">
              <w:rPr>
                <w:b/>
                <w:highlight w:val="yellow"/>
                <w:lang w:val="en-GB"/>
              </w:rPr>
              <w:t>use a non-low power timer as the FTM</w:t>
            </w:r>
            <w:r>
              <w:rPr>
                <w:lang w:val="en-GB"/>
              </w:rPr>
              <w:t xml:space="preserve"> (Flex Timer Module)</w:t>
            </w:r>
          </w:p>
          <w:p w:rsidR="00C643D7" w:rsidRPr="00806FCB" w:rsidRDefault="00C643D7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7440" behindDoc="1" locked="0" layoutInCell="1" allowOverlap="1" wp14:anchorId="08289B02" wp14:editId="18CF464A">
                  <wp:simplePos x="0" y="0"/>
                  <wp:positionH relativeFrom="margin">
                    <wp:posOffset>-65227</wp:posOffset>
                  </wp:positionH>
                  <wp:positionV relativeFrom="paragraph">
                    <wp:posOffset>148996</wp:posOffset>
                  </wp:positionV>
                  <wp:extent cx="2245360" cy="1077595"/>
                  <wp:effectExtent l="0" t="0" r="2540" b="8255"/>
                  <wp:wrapTight wrapText="bothSides">
                    <wp:wrapPolygon edited="0">
                      <wp:start x="0" y="0"/>
                      <wp:lineTo x="0" y="21384"/>
                      <wp:lineTo x="21441" y="21384"/>
                      <wp:lineTo x="21441" y="0"/>
                      <wp:lineTo x="0" y="0"/>
                    </wp:wrapPolygon>
                  </wp:wrapTight>
                  <wp:docPr id="81" name="Grafik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36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5152C" w:rsidRPr="003E563F" w:rsidTr="00D5152C">
        <w:trPr>
          <w:trHeight w:val="1221"/>
        </w:trPr>
        <w:tc>
          <w:tcPr>
            <w:tcW w:w="2715" w:type="dxa"/>
            <w:gridSpan w:val="2"/>
            <w:vMerge/>
          </w:tcPr>
          <w:p w:rsidR="00806FCB" w:rsidRP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3465" w:type="dxa"/>
            <w:gridSpan w:val="3"/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</w:t>
            </w:r>
          </w:p>
          <w:p w:rsidR="00806FCB" w:rsidRDefault="00655B41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5392" behindDoc="1" locked="0" layoutInCell="1" allowOverlap="1">
                  <wp:simplePos x="0" y="0"/>
                  <wp:positionH relativeFrom="margin">
                    <wp:posOffset>22961</wp:posOffset>
                  </wp:positionH>
                  <wp:positionV relativeFrom="paragraph">
                    <wp:posOffset>310896</wp:posOffset>
                  </wp:positionV>
                  <wp:extent cx="1969135" cy="358140"/>
                  <wp:effectExtent l="0" t="0" r="0" b="3810"/>
                  <wp:wrapTight wrapText="bothSides">
                    <wp:wrapPolygon edited="0">
                      <wp:start x="0" y="0"/>
                      <wp:lineTo x="0" y="20681"/>
                      <wp:lineTo x="21314" y="20681"/>
                      <wp:lineTo x="21314" y="0"/>
                      <wp:lineTo x="0" y="0"/>
                    </wp:wrapPolygon>
                  </wp:wrapTight>
                  <wp:docPr id="80" name="Grafik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1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806FCB">
              <w:rPr>
                <w:lang w:val="en-GB"/>
              </w:rPr>
              <w:t>-</w:t>
            </w:r>
            <w:r w:rsidR="00806FCB">
              <w:rPr>
                <w:lang w:val="en-GB"/>
              </w:rPr>
              <w:t xml:space="preserve"> </w:t>
            </w:r>
            <w:r w:rsidR="00806FCB" w:rsidRPr="00806FCB">
              <w:rPr>
                <w:lang w:val="en-GB"/>
              </w:rPr>
              <w:t xml:space="preserve">Different clock sources </w:t>
            </w:r>
            <w:r w:rsidR="00806FCB" w:rsidRPr="00806FCB">
              <w:rPr>
                <w:lang w:val="en-GB"/>
              </w:rPr>
              <w:sym w:font="Wingdings" w:char="F0E0"/>
            </w:r>
            <w:r w:rsidR="00806FCB" w:rsidRPr="00806FCB">
              <w:rPr>
                <w:lang w:val="en-GB"/>
              </w:rPr>
              <w:t xml:space="preserve"> External Crystal/Oscillator (8MHz Crystal on Remote)</w:t>
            </w:r>
          </w:p>
          <w:p w:rsidR="00655B41" w:rsidRDefault="00655B41" w:rsidP="00655B4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5B41">
              <w:rPr>
                <w:b/>
                <w:highlight w:val="yellow"/>
                <w:lang w:val="en-GB"/>
              </w:rPr>
              <w:t>CPU Clock vs Bus Clock</w:t>
            </w:r>
            <w:r>
              <w:rPr>
                <w:lang w:val="en-GB"/>
              </w:rPr>
              <w:t xml:space="preserve"> (</w:t>
            </w:r>
            <w:r w:rsidRPr="00655B41">
              <w:rPr>
                <w:b/>
                <w:highlight w:val="yellow"/>
                <w:lang w:val="en-GB"/>
              </w:rPr>
              <w:t xml:space="preserve">CPU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ate of doing operations like adding two numbers or move value between CPU registers, </w:t>
            </w:r>
          </w:p>
          <w:p w:rsidR="00655B41" w:rsidRPr="00806FCB" w:rsidRDefault="00655B41" w:rsidP="00655B41">
            <w:pPr>
              <w:rPr>
                <w:lang w:val="en-GB"/>
              </w:rPr>
            </w:pPr>
            <w:r w:rsidRPr="00655B41">
              <w:rPr>
                <w:b/>
                <w:highlight w:val="yellow"/>
                <w:lang w:val="en-GB"/>
              </w:rPr>
              <w:t xml:space="preserve">Bus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fers to how much </w:t>
            </w:r>
            <w:r w:rsidRPr="00655B41">
              <w:rPr>
                <w:lang w:val="en-GB"/>
              </w:rPr>
              <w:t>data can move across the bus simultaneously</w:t>
            </w:r>
          </w:p>
        </w:tc>
        <w:tc>
          <w:tcPr>
            <w:tcW w:w="3768" w:type="dxa"/>
            <w:gridSpan w:val="2"/>
            <w:vMerge/>
          </w:tcPr>
          <w:p w:rsidR="00806FCB" w:rsidRPr="003E563F" w:rsidRDefault="00806FCB" w:rsidP="00AD6C28">
            <w:pPr>
              <w:rPr>
                <w:lang w:val="en-GB"/>
              </w:rPr>
            </w:pPr>
          </w:p>
        </w:tc>
      </w:tr>
      <w:tr w:rsidR="00E614CC" w:rsidTr="00D5152C">
        <w:trPr>
          <w:trHeight w:val="2853"/>
        </w:trPr>
        <w:tc>
          <w:tcPr>
            <w:tcW w:w="3681" w:type="dxa"/>
            <w:gridSpan w:val="3"/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Keys</w:t>
            </w:r>
          </w:p>
          <w:p w:rsidR="00E614CC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y Scanning</w:t>
            </w:r>
          </w:p>
          <w:p w:rsidR="00E614CC" w:rsidRDefault="00E614CC" w:rsidP="00E614CC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t>Key press detection with Polling or Interrupts</w:t>
            </w:r>
          </w:p>
          <w:p w:rsidR="00E614CC" w:rsidRPr="00E614CC" w:rsidRDefault="00E614CC" w:rsidP="00E614C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8464" behindDoc="1" locked="0" layoutInCell="1" allowOverlap="1">
                  <wp:simplePos x="0" y="0"/>
                  <wp:positionH relativeFrom="margin">
                    <wp:posOffset>-63500</wp:posOffset>
                  </wp:positionH>
                  <wp:positionV relativeFrom="paragraph">
                    <wp:posOffset>233045</wp:posOffset>
                  </wp:positionV>
                  <wp:extent cx="2247900" cy="1058545"/>
                  <wp:effectExtent l="0" t="0" r="0" b="8255"/>
                  <wp:wrapTight wrapText="bothSides">
                    <wp:wrapPolygon edited="0">
                      <wp:start x="0" y="0"/>
                      <wp:lineTo x="0" y="21380"/>
                      <wp:lineTo x="21417" y="21380"/>
                      <wp:lineTo x="21417" y="0"/>
                      <wp:lineTo x="0" y="0"/>
                    </wp:wrapPolygon>
                  </wp:wrapTight>
                  <wp:docPr id="82" name="Grafik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05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Debounce</w:t>
            </w:r>
            <w:proofErr w:type="spellEnd"/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ng and short key detection</w:t>
            </w:r>
          </w:p>
        </w:tc>
        <w:tc>
          <w:tcPr>
            <w:tcW w:w="3771" w:type="dxa"/>
            <w:gridSpan w:val="3"/>
          </w:tcPr>
          <w:p w:rsidR="00971CFA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uttons (Pull-Up, Pull-Down)</w:t>
            </w:r>
          </w:p>
          <w:p w:rsidR="00B10183" w:rsidRDefault="00E614CC" w:rsidP="00B10183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10183">
              <w:rPr>
                <w:b/>
                <w:highlight w:val="yellow"/>
                <w:lang w:val="en-GB"/>
              </w:rPr>
              <w:t>Need defined logical level</w:t>
            </w:r>
            <w:r w:rsidRPr="00E614CC"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 w:rsidRPr="00E614CC">
              <w:rPr>
                <w:lang w:val="en-GB"/>
              </w:rPr>
              <w:t xml:space="preserve"> </w:t>
            </w:r>
            <w:r w:rsidR="00B10183">
              <w:rPr>
                <w:lang w:val="en-GB"/>
              </w:rPr>
              <w:t>Pull-Up or –Down</w:t>
            </w:r>
          </w:p>
          <w:p w:rsidR="00B10183" w:rsidRPr="00AF3A7E" w:rsidRDefault="00AF3A7E" w:rsidP="00B1018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40512" behindDoc="1" locked="0" layoutInCell="1" allowOverlap="1" wp14:anchorId="160AE696" wp14:editId="3B3CD538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540385</wp:posOffset>
                      </wp:positionV>
                      <wp:extent cx="2203450" cy="984250"/>
                      <wp:effectExtent l="0" t="0" r="6350" b="6350"/>
                      <wp:wrapTight wrapText="bothSides">
                        <wp:wrapPolygon edited="0">
                          <wp:start x="187" y="0"/>
                          <wp:lineTo x="0" y="2090"/>
                          <wp:lineTo x="0" y="21321"/>
                          <wp:lineTo x="21476" y="21321"/>
                          <wp:lineTo x="21476" y="1672"/>
                          <wp:lineTo x="11578" y="0"/>
                          <wp:lineTo x="187" y="0"/>
                        </wp:wrapPolygon>
                      </wp:wrapTight>
                      <wp:docPr id="86" name="Gruppieren 8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03450" cy="984250"/>
                                <a:chOff x="0" y="0"/>
                                <a:chExt cx="2226932" cy="117221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4" name="Grafik 8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5" r="8093" b="57"/>
                                <a:stretch/>
                              </pic:blipFill>
                              <pic:spPr bwMode="auto">
                                <a:xfrm>
                                  <a:off x="0" y="104061"/>
                                  <a:ext cx="2204518" cy="1068149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3" name="Grafik 8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8847" y="0"/>
                                  <a:ext cx="1117600" cy="40259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5" name="Grafik 8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195057" y="113169"/>
                                  <a:ext cx="1031875" cy="6508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1DEAC5D" id="Gruppieren 86" o:spid="_x0000_s1026" style="position:absolute;margin-left:1.2pt;margin-top:42.55pt;width:173.5pt;height:77.5pt;z-index:-251475968;mso-width-relative:margin;mso-height-relative:margin" coordsize="22269,1172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">
                      <v:shape id="Grafik 84" o:spid="_x0000_s1027" type="#_x0000_t75" style="position:absolute;top:1040;width:22045;height:106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n01TCAAAA2wAAAA8AAABkcnMvZG93bnJldi54bWxEj9FqAjEURN8F/yHcQl9Es7ZiZTWKLCz0&#10;rVX7AdfNdbM0uVmSVLd/3whCH4eZOcNsdoOz4kohdp4VzGcFCOLG645bBV+neroCEROyRuuZFPxS&#10;hN12PNpgqf2ND3Q9plZkCMcSFZiU+lLK2BhyGGe+J87exQeHKcvQSh3wluHOypeiWEqHHecFgz1V&#10;hprv449TUJ1q/1qFup98vlkjz8kePiZzpZ6fhv0aRKIh/Ycf7XetYLWA+5f8A+T2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mp9NUwgAAANsAAAAPAAAAAAAAAAAAAAAAAJ8C&#10;AABkcnMvZG93bnJldi54bWxQSwUGAAAAAAQABAD3AAAAjgMAAAAA&#10;">
                        <v:imagedata r:id="rId95" o:title="" croptop="-3f" cropbottom="37f" cropright="5304f"/>
                        <v:path arrowok="t"/>
                      </v:shape>
                      <v:shape id="Grafik 83" o:spid="_x0000_s1028" type="#_x0000_t75" style="position:absolute;left:588;width:11176;height:40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dsQT7DAAAA2wAAAA8AAABkcnMvZG93bnJldi54bWxEj81qwzAQhO+BvoPYQi+hkd1AcN0ophRK&#10;7WOS5r5YW8vUWhlLTuw+fRUI5DjMz8dsi8l24kyDbx0rSFcJCOLa6ZYbBd/Hz+cMhA/IGjvHpGAm&#10;D8XuYbHFXLsL7+l8CI2II+xzVGBC6HMpfW3Iol+5njh6P26wGKIcGqkHvMRx28mXJNlIiy1HgsGe&#10;PgzVv4fRRu5fhcvXdfnVnSozz+Mp5X2TKvX0OL2/gQg0hXv41i61gmwN1y/xB8jd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2xBPsMAAADbAAAADwAAAAAAAAAAAAAAAACf&#10;AgAAZHJzL2Rvd25yZXYueG1sUEsFBgAAAAAEAAQA9wAAAI8DAAAAAA==&#10;">
                        <v:imagedata r:id="rId96" o:title=""/>
                        <v:path arrowok="t"/>
                      </v:shape>
                      <v:shape id="Grafik 85" o:spid="_x0000_s1029" type="#_x0000_t75" style="position:absolute;left:11950;top:1131;width:10319;height:65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D7E3/EAAAA2wAAAA8AAABkcnMvZG93bnJldi54bWxEj0+LwjAUxO+C3yE8wYus6YqKdI0iirg3&#10;8Q/uHl+bZ1tsXrpN1O63N4LgcZiZ3zDTeWNKcaPaFZYVfPYjEMSp1QVnCo6H9ccEhPPIGkvLpOCf&#10;HMxn7dYUY23vvKPb3mciQNjFqCD3voqldGlOBl3fVsTBO9vaoA+yzqSu8R7gppSDKBpLgwWHhRwr&#10;WuaUXvZXo2Cb/P0kQ7swxfC8Snq/42pjTiOlup1m8QXCU+Pf4Vf7WyuYjOD5JfwAO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D7E3/EAAAA2wAAAA8AAAAAAAAAAAAAAAAA&#10;nwIAAGRycy9kb3ducmV2LnhtbFBLBQYAAAAABAAEAPcAAACQAwAAAAA=&#10;">
                        <v:imagedata r:id="rId97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 w:rsidR="00B10183">
              <w:rPr>
                <w:lang w:val="en-GB"/>
              </w:rPr>
              <w:t xml:space="preserve">- No hardware pull-up resistor for USR_BTN in Robot V2 and for different buttons in Remote </w:t>
            </w:r>
            <w:r w:rsidR="00B10183" w:rsidRPr="00B10183">
              <w:rPr>
                <w:lang w:val="en-GB"/>
              </w:rPr>
              <w:sym w:font="Wingdings" w:char="F0E0"/>
            </w:r>
            <w:r w:rsidR="00B10183">
              <w:rPr>
                <w:lang w:val="en-GB"/>
              </w:rPr>
              <w:t xml:space="preserve"> </w:t>
            </w:r>
            <w:r w:rsidR="00B10183" w:rsidRPr="00B10183">
              <w:rPr>
                <w:b/>
                <w:highlight w:val="yellow"/>
                <w:lang w:val="en-GB"/>
              </w:rPr>
              <w:t>use microcontroller internal pull up</w:t>
            </w:r>
          </w:p>
        </w:tc>
        <w:tc>
          <w:tcPr>
            <w:tcW w:w="2496" w:type="dxa"/>
          </w:tcPr>
          <w:p w:rsidR="00971CFA" w:rsidRDefault="00D009EA" w:rsidP="00D009EA">
            <w:pPr>
              <w:pStyle w:val="berschrift2"/>
              <w:outlineLvl w:val="1"/>
              <w:rPr>
                <w:lang w:val="en-GB"/>
              </w:rPr>
            </w:pPr>
            <w:r w:rsidRPr="00D009EA">
              <w:rPr>
                <w:lang w:val="en-GB"/>
              </w:rPr>
              <w:t>Port Interrupt Sharing</w:t>
            </w:r>
          </w:p>
          <w:p w:rsidR="00D009EA" w:rsidRDefault="00D009EA" w:rsidP="00D009EA">
            <w:pPr>
              <w:rPr>
                <w:lang w:val="en-GB"/>
              </w:rPr>
            </w:pPr>
            <w:r w:rsidRPr="00D009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rtex M0+ </w:t>
            </w:r>
            <w:r w:rsidRPr="00D009E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ly 32 interrupt sources </w:t>
            </w:r>
          </w:p>
          <w:p w:rsidR="00D009EA" w:rsidRDefault="00D009EA" w:rsidP="00D009EA">
            <w:pPr>
              <w:rPr>
                <w:lang w:val="en-GB"/>
              </w:rPr>
            </w:pPr>
            <w:r>
              <w:rPr>
                <w:lang w:val="en-GB"/>
              </w:rPr>
              <w:t xml:space="preserve">- One Interrupt for all port pins (e.g. one interrupt for PORTA) </w:t>
            </w:r>
          </w:p>
          <w:p w:rsidR="00D5152C" w:rsidRPr="00D5152C" w:rsidRDefault="00D5152C" w:rsidP="00D009EA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42560" behindDoc="1" locked="0" layoutInCell="1" allowOverlap="1" wp14:anchorId="38419591" wp14:editId="4713A747">
                      <wp:simplePos x="0" y="0"/>
                      <wp:positionH relativeFrom="margin">
                        <wp:posOffset>11430</wp:posOffset>
                      </wp:positionH>
                      <wp:positionV relativeFrom="paragraph">
                        <wp:posOffset>363951</wp:posOffset>
                      </wp:positionV>
                      <wp:extent cx="1447800" cy="615950"/>
                      <wp:effectExtent l="0" t="0" r="0" b="0"/>
                      <wp:wrapTight wrapText="bothSides">
                        <wp:wrapPolygon edited="0">
                          <wp:start x="0" y="0"/>
                          <wp:lineTo x="0" y="20709"/>
                          <wp:lineTo x="21032" y="20709"/>
                          <wp:lineTo x="21316" y="18705"/>
                          <wp:lineTo x="21316" y="8685"/>
                          <wp:lineTo x="21032" y="0"/>
                          <wp:lineTo x="0" y="0"/>
                        </wp:wrapPolygon>
                      </wp:wrapTight>
                      <wp:docPr id="89" name="Gruppieren 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47800" cy="615950"/>
                                <a:chOff x="0" y="0"/>
                                <a:chExt cx="1816100" cy="63627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7" name="Grafik 87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r="20809"/>
                                <a:stretch/>
                              </pic:blipFill>
                              <pic:spPr>
                                <a:xfrm>
                                  <a:off x="0" y="0"/>
                                  <a:ext cx="1739900" cy="6362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8" name="Grafik 8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31850" y="260350"/>
                                  <a:ext cx="984250" cy="293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455A5EE" id="Gruppieren 89" o:spid="_x0000_s1026" style="position:absolute;margin-left:.9pt;margin-top:28.65pt;width:114pt;height:48.5pt;z-index:-251473920;mso-position-horizontal-relative:margin;mso-width-relative:margin;mso-height-relative:margin" coordsize="18161,63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">
                      <v:shape id="Grafik 87" o:spid="_x0000_s1027" type="#_x0000_t75" style="position:absolute;width:17399;height:63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ZLY/DFAAAA2wAAAA8AAABkcnMvZG93bnJldi54bWxEj09rAjEUxO9Cv0N4hd402x5c2RpFlEKh&#10;9uCfS2/PzXOzuHlZkqy7fvtGEDwOM/MbZr4cbCOu5EPtWMH7JANBXDpdc6XgePgaz0CEiKyxcUwK&#10;bhRguXgZzbHQrucdXfexEgnCoUAFJsa2kDKUhiyGiWuJk3d23mJM0ldSe+wT3DbyI8um0mLNacFg&#10;S2tD5WXfWQW+30x/1mbYnn7zvL50p033Vx6UensdVp8gIg3xGX60v7WCWQ73L+kHyMU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2S2PwxQAAANsAAAAPAAAAAAAAAAAAAAAA&#10;AJ8CAABkcnMvZG93bnJldi54bWxQSwUGAAAAAAQABAD3AAAAkQMAAAAA&#10;">
                        <v:imagedata r:id="rId100" o:title="" cropright="13637f"/>
                        <v:path arrowok="t"/>
                      </v:shape>
                      <v:shape id="Grafik 88" o:spid="_x0000_s1028" type="#_x0000_t75" style="position:absolute;left:8318;top:2603;width:9843;height:293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vLIx/AAAAA2wAAAA8AAABkcnMvZG93bnJldi54bWxET7tuwjAU3ZH6D9at1A2cMCBIMSggoXZh&#10;4DHQ7Sq+JIH4OrJNkv49HpAYj857uR5MIzpyvrasIJ0kIIgLq2suFZxPu/EchA/IGhvLpOCfPKxX&#10;H6MlZtr2fKDuGEoRQ9hnqKAKoc2k9EVFBv3EtsSRu1pnMEToSqkd9jHcNHKaJDNpsObYUGFL24qK&#10;+/FhFMwWp83th5OuzC9/nesfZq/TqVJfn0P+DSLQEN7il/tXK5jHsfFL/AFy9Q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G8sjH8AAAADbAAAADwAAAAAAAAAAAAAAAACfAgAA&#10;ZHJzL2Rvd25yZXYueG1sUEsFBgAAAAAEAAQA9wAAAIwDAAAAAA==&#10;">
                        <v:imagedata r:id="rId101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D009EA">
              <w:rPr>
                <w:lang w:val="en-GB"/>
              </w:rPr>
              <w:t xml:space="preserve">- </w:t>
            </w:r>
            <w:r w:rsidR="00D009EA" w:rsidRPr="00D009EA">
              <w:rPr>
                <w:b/>
                <w:highlight w:val="yellow"/>
                <w:lang w:val="en-GB"/>
              </w:rPr>
              <w:t>Need to check in ISR which pin triggered the ISR</w:t>
            </w:r>
          </w:p>
        </w:tc>
      </w:tr>
    </w:tbl>
    <w:p w:rsidR="00D5152C" w:rsidRDefault="00D5152C" w:rsidP="00AD6C28">
      <w:pPr>
        <w:rPr>
          <w:lang w:val="en-GB"/>
        </w:rPr>
      </w:pPr>
    </w:p>
    <w:p w:rsidR="00D5152C" w:rsidRDefault="00D5152C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291"/>
        <w:gridCol w:w="915"/>
        <w:gridCol w:w="1568"/>
        <w:gridCol w:w="458"/>
        <w:gridCol w:w="851"/>
        <w:gridCol w:w="866"/>
        <w:gridCol w:w="2111"/>
      </w:tblGrid>
      <w:tr w:rsidR="004B4801" w:rsidTr="004B4801">
        <w:tc>
          <w:tcPr>
            <w:tcW w:w="3291" w:type="dxa"/>
          </w:tcPr>
          <w:p w:rsidR="004B4801" w:rsidRDefault="004B4801" w:rsidP="00C616E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Keyboard Driver Solutions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4848" behindDoc="1" locked="0" layoutInCell="1" allowOverlap="1" wp14:anchorId="6753E25B" wp14:editId="181FB64C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060450</wp:posOffset>
                  </wp:positionV>
                  <wp:extent cx="1940560" cy="1313180"/>
                  <wp:effectExtent l="0" t="0" r="2540" b="1270"/>
                  <wp:wrapTight wrapText="bothSides">
                    <wp:wrapPolygon edited="0">
                      <wp:start x="0" y="0"/>
                      <wp:lineTo x="0" y="21308"/>
                      <wp:lineTo x="21416" y="21308"/>
                      <wp:lineTo x="21416" y="0"/>
                      <wp:lineTo x="0" y="0"/>
                    </wp:wrapPolygon>
                  </wp:wrapTight>
                  <wp:docPr id="91" name="Grafik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0560" cy="1313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53824" behindDoc="1" locked="0" layoutInCell="1" allowOverlap="1" wp14:anchorId="13A1310B" wp14:editId="29E325A6">
                  <wp:simplePos x="0" y="0"/>
                  <wp:positionH relativeFrom="column">
                    <wp:posOffset>-38735</wp:posOffset>
                  </wp:positionH>
                  <wp:positionV relativeFrom="paragraph">
                    <wp:posOffset>285115</wp:posOffset>
                  </wp:positionV>
                  <wp:extent cx="1844040" cy="787400"/>
                  <wp:effectExtent l="0" t="0" r="3810" b="0"/>
                  <wp:wrapTight wrapText="bothSides">
                    <wp:wrapPolygon edited="0">
                      <wp:start x="0" y="0"/>
                      <wp:lineTo x="0" y="20903"/>
                      <wp:lineTo x="21421" y="20903"/>
                      <wp:lineTo x="21421" y="0"/>
                      <wp:lineTo x="0" y="0"/>
                    </wp:wrapPolygon>
                  </wp:wrapTight>
                  <wp:docPr id="90" name="Grafik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40" cy="78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imple </w:t>
            </w:r>
            <w:r w:rsidRPr="00C616E5">
              <w:rPr>
                <w:b/>
                <w:highlight w:val="yellow"/>
                <w:lang w:val="en-GB"/>
              </w:rPr>
              <w:t>Realtime-/Gadfly-Synchronization</w:t>
            </w:r>
            <w:r>
              <w:rPr>
                <w:lang w:val="en-GB"/>
              </w:rPr>
              <w:t xml:space="preserve"> and Polling the Key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5872" behindDoc="1" locked="0" layoutInCell="1" allowOverlap="1" wp14:anchorId="0A28230E" wp14:editId="40D58A15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2380615</wp:posOffset>
                  </wp:positionV>
                  <wp:extent cx="1778000" cy="462280"/>
                  <wp:effectExtent l="0" t="0" r="0" b="0"/>
                  <wp:wrapTight wrapText="bothSides">
                    <wp:wrapPolygon edited="0">
                      <wp:start x="0" y="0"/>
                      <wp:lineTo x="0" y="20473"/>
                      <wp:lineTo x="21291" y="20473"/>
                      <wp:lineTo x="21291" y="0"/>
                      <wp:lineTo x="0" y="0"/>
                    </wp:wrapPolygon>
                  </wp:wrapTight>
                  <wp:docPr id="92" name="Grafik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0" cy="462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B4801" w:rsidRPr="00C616E5" w:rsidRDefault="004B4801" w:rsidP="00C616E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616E5">
              <w:rPr>
                <w:b/>
                <w:highlight w:val="yellow"/>
                <w:lang w:val="en-GB"/>
              </w:rPr>
              <w:t>Interrupt Synchronization</w:t>
            </w:r>
            <w:r w:rsidRPr="00C616E5">
              <w:rPr>
                <w:lang w:val="en-GB"/>
              </w:rPr>
              <w:t xml:space="preserve"> </w:t>
            </w:r>
            <w:r w:rsidRPr="00C616E5">
              <w:rPr>
                <w:lang w:val="en-GB"/>
              </w:rPr>
              <w:sym w:font="Wingdings" w:char="F0E0"/>
            </w:r>
            <w:r w:rsidRPr="00C616E5">
              <w:rPr>
                <w:lang w:val="en-GB"/>
              </w:rPr>
              <w:t xml:space="preserve"> Requires that pin is able to generate interrupt</w:t>
            </w:r>
          </w:p>
        </w:tc>
        <w:tc>
          <w:tcPr>
            <w:tcW w:w="4658" w:type="dxa"/>
            <w:gridSpan w:val="5"/>
          </w:tcPr>
          <w:p w:rsidR="004B4801" w:rsidRPr="004B4801" w:rsidRDefault="004B4801" w:rsidP="004B4801">
            <w:pPr>
              <w:pStyle w:val="berschrift2"/>
              <w:outlineLvl w:val="1"/>
              <w:rPr>
                <w:b/>
                <w:lang w:val="en-GB"/>
              </w:rPr>
            </w:pPr>
            <w:r w:rsidRPr="004B480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7920" behindDoc="1" locked="0" layoutInCell="1" allowOverlap="1" wp14:anchorId="69640C66" wp14:editId="3E3C844A">
                  <wp:simplePos x="0" y="0"/>
                  <wp:positionH relativeFrom="column">
                    <wp:posOffset>-15612</wp:posOffset>
                  </wp:positionH>
                  <wp:positionV relativeFrom="paragraph">
                    <wp:posOffset>183718</wp:posOffset>
                  </wp:positionV>
                  <wp:extent cx="2820670" cy="1666875"/>
                  <wp:effectExtent l="0" t="0" r="0" b="9525"/>
                  <wp:wrapTight wrapText="bothSides">
                    <wp:wrapPolygon edited="0">
                      <wp:start x="0" y="0"/>
                      <wp:lineTo x="0" y="21477"/>
                      <wp:lineTo x="21444" y="21477"/>
                      <wp:lineTo x="21444" y="0"/>
                      <wp:lineTo x="0" y="0"/>
                    </wp:wrapPolygon>
                  </wp:wrapTight>
                  <wp:docPr id="93" name="Grafik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067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4B4801">
              <w:rPr>
                <w:b/>
                <w:highlight w:val="yellow"/>
                <w:lang w:val="en-GB"/>
              </w:rPr>
              <w:t>Control and Data Flow with Polling and Interrupts</w:t>
            </w:r>
            <w:r w:rsidRPr="004B4801"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858944" behindDoc="1" locked="0" layoutInCell="1" allowOverlap="1">
                  <wp:simplePos x="0" y="0"/>
                  <wp:positionH relativeFrom="column">
                    <wp:posOffset>-65106</wp:posOffset>
                  </wp:positionH>
                  <wp:positionV relativeFrom="paragraph">
                    <wp:posOffset>1871645</wp:posOffset>
                  </wp:positionV>
                  <wp:extent cx="2794635" cy="1733550"/>
                  <wp:effectExtent l="0" t="0" r="5715" b="0"/>
                  <wp:wrapTight wrapText="bothSides">
                    <wp:wrapPolygon edited="0">
                      <wp:start x="0" y="0"/>
                      <wp:lineTo x="0" y="21363"/>
                      <wp:lineTo x="21497" y="21363"/>
                      <wp:lineTo x="21497" y="0"/>
                      <wp:lineTo x="0" y="0"/>
                    </wp:wrapPolygon>
                  </wp:wrapTight>
                  <wp:docPr id="94" name="Grafik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4635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111" w:type="dxa"/>
          </w:tcPr>
          <w:p w:rsidR="004B4801" w:rsidRPr="004B4801" w:rsidRDefault="004B4801" w:rsidP="004B4801">
            <w:pPr>
              <w:rPr>
                <w:lang w:val="en-GB"/>
              </w:rPr>
            </w:pPr>
          </w:p>
        </w:tc>
      </w:tr>
      <w:tr w:rsidR="00BC71DF" w:rsidTr="00273EAB">
        <w:trPr>
          <w:trHeight w:val="2875"/>
        </w:trPr>
        <w:tc>
          <w:tcPr>
            <w:tcW w:w="4206" w:type="dxa"/>
            <w:gridSpan w:val="2"/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onsole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 Console (Terminal) connection from Device to Host</w:t>
            </w:r>
          </w:p>
          <w:p w:rsidR="00273EAB" w:rsidRDefault="00273EAB" w:rsidP="00273EAB">
            <w:pPr>
              <w:rPr>
                <w:lang w:val="de-DE"/>
              </w:rPr>
            </w:pPr>
            <w:r>
              <w:rPr>
                <w:lang w:val="en-GB"/>
              </w:rPr>
              <w:t>- Using SCI (</w:t>
            </w:r>
            <w:r>
              <w:rPr>
                <w:lang w:val="de-DE"/>
              </w:rPr>
              <w:t>Serial Communication Interface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 xml:space="preserve">- Robot V2 and Remote </w:t>
            </w:r>
            <w:r w:rsidRPr="00273EAB">
              <w:rPr>
                <w:lang w:val="de-DE"/>
              </w:rPr>
              <w:sym w:font="Wingdings" w:char="F0E0"/>
            </w:r>
            <w:r w:rsidRPr="00273EAB">
              <w:rPr>
                <w:lang w:val="en-GB"/>
              </w:rPr>
              <w:t xml:space="preserve"> RX/TX </w:t>
            </w:r>
            <w:r>
              <w:rPr>
                <w:lang w:val="en-GB"/>
              </w:rPr>
              <w:t xml:space="preserve">on SWD </w:t>
            </w:r>
          </w:p>
          <w:p w:rsidR="00D67B86" w:rsidRPr="00273EAB" w:rsidRDefault="00273EAB" w:rsidP="00273EAB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9968" behindDoc="1" locked="0" layoutInCell="1" allowOverlap="1">
                  <wp:simplePos x="0" y="0"/>
                  <wp:positionH relativeFrom="column">
                    <wp:posOffset>-20701</wp:posOffset>
                  </wp:positionH>
                  <wp:positionV relativeFrom="paragraph">
                    <wp:posOffset>321614</wp:posOffset>
                  </wp:positionV>
                  <wp:extent cx="2530475" cy="838835"/>
                  <wp:effectExtent l="0" t="0" r="3175" b="0"/>
                  <wp:wrapTight wrapText="bothSides">
                    <wp:wrapPolygon edited="0">
                      <wp:start x="0" y="0"/>
                      <wp:lineTo x="0" y="21093"/>
                      <wp:lineTo x="21464" y="21093"/>
                      <wp:lineTo x="21464" y="0"/>
                      <wp:lineTo x="0" y="0"/>
                    </wp:wrapPolygon>
                  </wp:wrapTight>
                  <wp:docPr id="95" name="Grafik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47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</w:t>
            </w:r>
            <w:r w:rsidRPr="00273EAB">
              <w:rPr>
                <w:b/>
                <w:highlight w:val="yellow"/>
                <w:lang w:val="en-GB"/>
              </w:rPr>
              <w:t xml:space="preserve">Robot V1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</w:t>
            </w:r>
            <w:proofErr w:type="spellStart"/>
            <w:r w:rsidRPr="00273EAB">
              <w:rPr>
                <w:b/>
                <w:highlight w:val="yellow"/>
                <w:lang w:val="en-GB"/>
              </w:rPr>
              <w:t>Segger</w:t>
            </w:r>
            <w:proofErr w:type="spellEnd"/>
            <w:r w:rsidRPr="00273EAB">
              <w:rPr>
                <w:b/>
                <w:highlight w:val="yellow"/>
                <w:lang w:val="en-GB"/>
              </w:rPr>
              <w:t xml:space="preserve"> RTT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´virtual´ communication through debug interface (SWD)</w:t>
            </w:r>
          </w:p>
        </w:tc>
        <w:tc>
          <w:tcPr>
            <w:tcW w:w="2877" w:type="dxa"/>
            <w:gridSpan w:val="3"/>
          </w:tcPr>
          <w:p w:rsidR="00D67B86" w:rsidRDefault="00273EAB" w:rsidP="00273EAB">
            <w:pPr>
              <w:pStyle w:val="berschrift2"/>
              <w:rPr>
                <w:lang w:val="en-GB"/>
              </w:rPr>
            </w:pPr>
            <w:r>
              <w:rPr>
                <w:lang w:val="en-GB"/>
              </w:rPr>
              <w:t>Shell PE Component</w:t>
            </w:r>
          </w:p>
          <w:p w:rsidR="00273EAB" w:rsidRDefault="00273EAB" w:rsidP="00273EAB">
            <w:pPr>
              <w:rPr>
                <w:b/>
                <w:lang w:val="en-GB"/>
              </w:rPr>
            </w:pPr>
            <w:r w:rsidRPr="00273EAB">
              <w:rPr>
                <w:lang w:val="en-GB"/>
              </w:rPr>
              <w:t>Console Shell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73EAB">
              <w:rPr>
                <w:b/>
                <w:highlight w:val="yellow"/>
                <w:lang w:val="en-GB"/>
              </w:rPr>
              <w:t>- Serial (SCI/RS232), - RTT, -(USB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t xml:space="preserve">Uses </w:t>
            </w:r>
            <w:r w:rsidRPr="00273EAB">
              <w:rPr>
                <w:lang w:val="en-GB"/>
              </w:rPr>
              <w:sym w:font="Wingdings" w:char="F0E0"/>
            </w:r>
            <w:r w:rsidRPr="00273EAB">
              <w:rPr>
                <w:lang w:val="en-GB"/>
              </w:rPr>
              <w:t xml:space="preserve"> Wait, Utility</w:t>
            </w:r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CriticalSection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</w:p>
          <w:p w:rsidR="00273EAB" w:rsidRDefault="00273EAB" w:rsidP="00273EAB">
            <w:pPr>
              <w:rPr>
                <w:lang w:val="en-GB"/>
              </w:rPr>
            </w:pPr>
            <w:r w:rsidRPr="00594DFA">
              <w:rPr>
                <w:b/>
                <w:highlight w:val="yellow"/>
                <w:u w:val="single"/>
                <w:lang w:val="en-GB"/>
              </w:rPr>
              <w:t>Blocking Send</w:t>
            </w:r>
            <w:r w:rsidR="00594DFA">
              <w:rPr>
                <w:b/>
                <w:u w:val="single"/>
                <w:lang w:val="en-GB"/>
              </w:rPr>
              <w:t>:</w:t>
            </w:r>
            <w:r>
              <w:rPr>
                <w:b/>
                <w:lang w:val="en-GB"/>
              </w:rPr>
              <w:t xml:space="preserve"> </w:t>
            </w:r>
            <w:r w:rsidRPr="00594DFA">
              <w:rPr>
                <w:lang w:val="en-GB"/>
              </w:rPr>
              <w:sym w:font="Wingdings" w:char="F0E0"/>
            </w:r>
            <w:r w:rsidRPr="00594DFA">
              <w:rPr>
                <w:lang w:val="en-GB"/>
              </w:rPr>
              <w:t xml:space="preserve"> if the other side not respond or not receive</w:t>
            </w:r>
          </w:p>
          <w:p w:rsidR="00594DFA" w:rsidRDefault="00594DFA" w:rsidP="00273EAB">
            <w:pPr>
              <w:rPr>
                <w:lang w:val="en-GB"/>
              </w:rPr>
            </w:pPr>
            <w:r w:rsidRPr="00594DFA">
              <w:rPr>
                <w:b/>
                <w:lang w:val="en-GB"/>
              </w:rPr>
              <w:t>timeout:</w:t>
            </w:r>
            <w:r>
              <w:rPr>
                <w:b/>
                <w:lang w:val="en-GB"/>
              </w:rPr>
              <w:t xml:space="preserve"> </w:t>
            </w:r>
            <w:r w:rsidR="00620FAD">
              <w:rPr>
                <w:lang w:val="en-GB"/>
              </w:rPr>
              <w:t>maximum blocking time for a character</w:t>
            </w:r>
          </w:p>
          <w:p w:rsidR="00620FAD" w:rsidRPr="00620FAD" w:rsidRDefault="00620FAD" w:rsidP="00273EAB">
            <w:pPr>
              <w:rPr>
                <w:b/>
                <w:lang w:val="en-GB"/>
              </w:rPr>
            </w:pPr>
            <w:r w:rsidRPr="00620FAD">
              <w:rPr>
                <w:b/>
                <w:lang w:val="en-GB"/>
              </w:rPr>
              <w:t>wait time:</w:t>
            </w:r>
            <w:r>
              <w:rPr>
                <w:b/>
                <w:lang w:val="en-GB"/>
              </w:rPr>
              <w:t xml:space="preserve"> </w:t>
            </w:r>
            <w:r w:rsidRPr="00620FAD">
              <w:rPr>
                <w:lang w:val="en-GB"/>
              </w:rPr>
              <w:t>waiting time before resend if sending was blocked (output buffer full)</w:t>
            </w:r>
          </w:p>
          <w:p w:rsidR="00620FAD" w:rsidRPr="00620FAD" w:rsidRDefault="00620FAD" w:rsidP="00273EAB">
            <w:pPr>
              <w:rPr>
                <w:lang w:val="en-GB"/>
              </w:rPr>
            </w:pPr>
          </w:p>
        </w:tc>
        <w:tc>
          <w:tcPr>
            <w:tcW w:w="2977" w:type="dxa"/>
            <w:gridSpan w:val="2"/>
          </w:tcPr>
          <w:p w:rsidR="00D67B86" w:rsidRDefault="00337327" w:rsidP="00337327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337327">
              <w:rPr>
                <w:lang w:val="en-GB"/>
              </w:rPr>
              <w:t>AsynchroSerial</w:t>
            </w:r>
            <w:proofErr w:type="spellEnd"/>
            <w:r w:rsidRPr="00337327">
              <w:rPr>
                <w:lang w:val="en-GB"/>
              </w:rPr>
              <w:t xml:space="preserve"> UART Interface</w:t>
            </w: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37327">
              <w:rPr>
                <w:lang w:val="en-GB"/>
              </w:rPr>
              <w:t>Define UART Interface in Shell Component as Default Serial</w:t>
            </w:r>
          </w:p>
          <w:p w:rsidR="00337327" w:rsidRDefault="00337327" w:rsidP="00337327">
            <w:pPr>
              <w:rPr>
                <w:lang w:val="en-GB"/>
              </w:rPr>
            </w:pP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b/>
                <w:highlight w:val="yellow"/>
                <w:lang w:val="en-GB"/>
              </w:rPr>
              <w:t>Define in PE Component:</w:t>
            </w:r>
            <w:r>
              <w:rPr>
                <w:lang w:val="en-GB"/>
              </w:rPr>
              <w:t xml:space="preserve"> </w:t>
            </w:r>
          </w:p>
          <w:p w:rsidR="00337327" w:rsidRPr="00337327" w:rsidRDefault="00337327" w:rsidP="0033732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2016" behindDoc="1" locked="0" layoutInCell="1" allowOverlap="1" wp14:anchorId="29D685C8" wp14:editId="25D71CFA">
                  <wp:simplePos x="0" y="0"/>
                  <wp:positionH relativeFrom="column">
                    <wp:posOffset>236144</wp:posOffset>
                  </wp:positionH>
                  <wp:positionV relativeFrom="paragraph">
                    <wp:posOffset>585800</wp:posOffset>
                  </wp:positionV>
                  <wp:extent cx="1272540" cy="483870"/>
                  <wp:effectExtent l="0" t="0" r="3810" b="0"/>
                  <wp:wrapTight wrapText="bothSides">
                    <wp:wrapPolygon edited="0">
                      <wp:start x="0" y="0"/>
                      <wp:lineTo x="0" y="20409"/>
                      <wp:lineTo x="21341" y="20409"/>
                      <wp:lineTo x="21341" y="0"/>
                      <wp:lineTo x="0" y="0"/>
                    </wp:wrapPolygon>
                  </wp:wrapTight>
                  <wp:docPr id="96" name="Grafik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Foto 16.06.17, 15 01 05.jpg"/>
                          <pic:cNvPicPr/>
                        </pic:nvPicPr>
                        <pic:blipFill rotWithShape="1"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527" t="39779" r="16027" b="30556"/>
                          <a:stretch/>
                        </pic:blipFill>
                        <pic:spPr bwMode="auto">
                          <a:xfrm>
                            <a:off x="0" y="0"/>
                            <a:ext cx="1272540" cy="4838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Blocking send or not, Channel (e.g. UART0), ISR with ring buffer (input/ output buffer size), Port for Rx and </w:t>
            </w:r>
            <w:proofErr w:type="spellStart"/>
            <w:r>
              <w:rPr>
                <w:lang w:val="en-GB"/>
              </w:rPr>
              <w:t>Tx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Baudrate</w:t>
            </w:r>
            <w:proofErr w:type="spellEnd"/>
          </w:p>
        </w:tc>
      </w:tr>
      <w:tr w:rsidR="00A353E1" w:rsidTr="00A353E1">
        <w:tc>
          <w:tcPr>
            <w:tcW w:w="5774" w:type="dxa"/>
            <w:gridSpan w:val="3"/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5088" behindDoc="1" locked="0" layoutInCell="1" allowOverlap="1">
                  <wp:simplePos x="0" y="0"/>
                  <wp:positionH relativeFrom="column">
                    <wp:posOffset>2319681</wp:posOffset>
                  </wp:positionH>
                  <wp:positionV relativeFrom="paragraph">
                    <wp:posOffset>62891</wp:posOffset>
                  </wp:positionV>
                  <wp:extent cx="1217295" cy="503555"/>
                  <wp:effectExtent l="0" t="0" r="1905" b="0"/>
                  <wp:wrapTight wrapText="bothSides">
                    <wp:wrapPolygon edited="0">
                      <wp:start x="0" y="0"/>
                      <wp:lineTo x="0" y="20429"/>
                      <wp:lineTo x="21296" y="20429"/>
                      <wp:lineTo x="21296" y="0"/>
                      <wp:lineTo x="0" y="0"/>
                    </wp:wrapPolygon>
                  </wp:wrapTight>
                  <wp:docPr id="98" name="Grafik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295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Standard I/O</w:t>
            </w:r>
          </w:p>
          <w:p w:rsid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lang w:val="en-GB"/>
              </w:rPr>
              <w:t>I/O</w:t>
            </w:r>
            <w:r>
              <w:rPr>
                <w:lang w:val="en-GB"/>
              </w:rPr>
              <w:t xml:space="preserve"> structure with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function pointers)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4064" behindDoc="1" locked="0" layoutInCell="1" allowOverlap="1" wp14:anchorId="6D5FB66D" wp14:editId="0BE66F62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295275</wp:posOffset>
                  </wp:positionV>
                  <wp:extent cx="3529330" cy="1148080"/>
                  <wp:effectExtent l="0" t="0" r="0" b="0"/>
                  <wp:wrapTight wrapText="bothSides">
                    <wp:wrapPolygon edited="0">
                      <wp:start x="0" y="0"/>
                      <wp:lineTo x="0" y="21146"/>
                      <wp:lineTo x="21452" y="21146"/>
                      <wp:lineTo x="21452" y="0"/>
                      <wp:lineTo x="0" y="0"/>
                    </wp:wrapPolygon>
                  </wp:wrapTight>
                  <wp:docPr id="97" name="Grafik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9330" cy="1148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 xml:space="preserve"> (read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out</w:t>
            </w:r>
            <w:proofErr w:type="spellEnd"/>
            <w:r w:rsidRPr="00A353E1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err</w:t>
            </w:r>
            <w:proofErr w:type="spellEnd"/>
            <w:r>
              <w:rPr>
                <w:lang w:val="en-GB"/>
              </w:rPr>
              <w:t xml:space="preserve"> 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KeyPressed</w:t>
            </w:r>
            <w:proofErr w:type="spellEnd"/>
            <w:r>
              <w:rPr>
                <w:lang w:val="en-GB"/>
              </w:rPr>
              <w:t xml:space="preserve"> (char in </w:t>
            </w:r>
            <w:proofErr w:type="spellStart"/>
            <w:r>
              <w:rPr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>?)</w:t>
            </w:r>
          </w:p>
        </w:tc>
        <w:tc>
          <w:tcPr>
            <w:tcW w:w="4286" w:type="dxa"/>
            <w:gridSpan w:val="4"/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riting Strings/Numbers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67136" behindDoc="1" locked="0" layoutInCell="1" allowOverlap="1" wp14:anchorId="096EE7F7" wp14:editId="7EC59D8F">
                  <wp:simplePos x="0" y="0"/>
                  <wp:positionH relativeFrom="column">
                    <wp:posOffset>65202</wp:posOffset>
                  </wp:positionH>
                  <wp:positionV relativeFrom="paragraph">
                    <wp:posOffset>145415</wp:posOffset>
                  </wp:positionV>
                  <wp:extent cx="2399030" cy="1384935"/>
                  <wp:effectExtent l="0" t="0" r="1270" b="5715"/>
                  <wp:wrapTight wrapText="bothSides">
                    <wp:wrapPolygon edited="0">
                      <wp:start x="0" y="0"/>
                      <wp:lineTo x="0" y="21392"/>
                      <wp:lineTo x="21440" y="21392"/>
                      <wp:lineTo x="21440" y="0"/>
                      <wp:lineTo x="0" y="0"/>
                    </wp:wrapPolygon>
                  </wp:wrapTight>
                  <wp:docPr id="99" name="Grafik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030" cy="1384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b/>
                <w:highlight w:val="yellow"/>
                <w:lang w:val="en-GB"/>
              </w:rPr>
              <w:t>CLS1_SendStr without Blocking Send!</w:t>
            </w:r>
          </w:p>
        </w:tc>
      </w:tr>
      <w:tr w:rsidR="00BC71DF" w:rsidTr="00BC71DF">
        <w:trPr>
          <w:trHeight w:val="2516"/>
        </w:trPr>
        <w:tc>
          <w:tcPr>
            <w:tcW w:w="6232" w:type="dxa"/>
            <w:gridSpan w:val="4"/>
          </w:tcPr>
          <w:p w:rsidR="00BC71DF" w:rsidRDefault="00BC71DF" w:rsidP="00BC71D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Utility: Safe String Routines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 size as parameter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b/>
                <w:noProof/>
                <w:highlight w:val="yellow"/>
                <w:lang w:val="en-GB" w:eastAsia="de-CH"/>
              </w:rPr>
              <w:t>Unlike normal strcpy(), does *not* cause buffer overflow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9184" behindDoc="1" locked="0" layoutInCell="1" allowOverlap="1" wp14:anchorId="3DA3EDC8" wp14:editId="54E5E14E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140335</wp:posOffset>
                  </wp:positionV>
                  <wp:extent cx="3818255" cy="1010285"/>
                  <wp:effectExtent l="0" t="0" r="0" b="0"/>
                  <wp:wrapTight wrapText="bothSides">
                    <wp:wrapPolygon edited="0">
                      <wp:start x="0" y="0"/>
                      <wp:lineTo x="0" y="21179"/>
                      <wp:lineTo x="21446" y="21179"/>
                      <wp:lineTo x="21446" y="0"/>
                      <wp:lineTo x="0" y="0"/>
                    </wp:wrapPolygon>
                  </wp:wrapTight>
                  <wp:docPr id="100" name="Grafik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255" cy="1010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s always zero byte terminated</w:t>
            </w:r>
          </w:p>
        </w:tc>
        <w:tc>
          <w:tcPr>
            <w:tcW w:w="3828" w:type="dxa"/>
            <w:gridSpan w:val="3"/>
          </w:tcPr>
          <w:p w:rsidR="00BC71DF" w:rsidRDefault="006F24C9" w:rsidP="006F24C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oblem Windows USB CDC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Standard Windows CDC Driver Problem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Problem if USB CDC COM Port open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Device stops communicating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Cable gets unplugg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Otherwise: COM port is block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Solutions</w:t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lang w:val="en-GB"/>
              </w:rPr>
              <w:t>Proprietar</w:t>
            </w:r>
            <w:r>
              <w:rPr>
                <w:lang w:val="en-GB"/>
              </w:rPr>
              <w:t>y Serial driver (mbed.org, N/A) o</w:t>
            </w:r>
            <w:r w:rsidRPr="006F24C9">
              <w:rPr>
                <w:lang w:val="en-GB"/>
              </w:rPr>
              <w:t>r: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1. </w:t>
            </w:r>
            <w:r w:rsidRPr="006F24C9">
              <w:rPr>
                <w:lang w:val="en-GB"/>
              </w:rPr>
              <w:t>Have COM port closed (in Terminal Program)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2. </w:t>
            </w:r>
            <w:r>
              <w:rPr>
                <w:lang w:val="en-GB"/>
              </w:rPr>
              <w:t xml:space="preserve">Unplug cable, </w:t>
            </w:r>
            <w:r>
              <w:rPr>
                <w:lang w:val="en-GB"/>
              </w:rPr>
              <w:t xml:space="preserve">3. </w:t>
            </w:r>
            <w:r>
              <w:rPr>
                <w:lang w:val="en-GB"/>
              </w:rPr>
              <w:t xml:space="preserve">Plug cable in again, </w:t>
            </w:r>
            <w:r>
              <w:rPr>
                <w:lang w:val="en-GB"/>
              </w:rPr>
              <w:t xml:space="preserve">4. </w:t>
            </w:r>
            <w:r w:rsidRPr="006F24C9">
              <w:rPr>
                <w:lang w:val="en-GB"/>
              </w:rPr>
              <w:t>Open COM Port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Windows 10: much better</w:t>
            </w:r>
          </w:p>
        </w:tc>
      </w:tr>
    </w:tbl>
    <w:p w:rsidR="00D009EA" w:rsidRDefault="00D009EA" w:rsidP="00AD6C28">
      <w:pPr>
        <w:rPr>
          <w:lang w:val="en-GB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6F24C9" w:rsidTr="006F24C9">
        <w:tc>
          <w:tcPr>
            <w:tcW w:w="4531" w:type="dxa"/>
          </w:tcPr>
          <w:p w:rsidR="006F24C9" w:rsidRDefault="006F24C9" w:rsidP="00AD6C28">
            <w:pPr>
              <w:rPr>
                <w:lang w:val="en-GB"/>
              </w:rPr>
            </w:pPr>
            <w:bookmarkStart w:id="0" w:name="_GoBack"/>
            <w:bookmarkEnd w:id="0"/>
          </w:p>
        </w:tc>
        <w:tc>
          <w:tcPr>
            <w:tcW w:w="4531" w:type="dxa"/>
          </w:tcPr>
          <w:p w:rsidR="006F24C9" w:rsidRDefault="006F24C9" w:rsidP="00AD6C28">
            <w:pPr>
              <w:rPr>
                <w:lang w:val="en-GB"/>
              </w:rPr>
            </w:pPr>
          </w:p>
        </w:tc>
      </w:tr>
    </w:tbl>
    <w:p w:rsidR="00D009EA" w:rsidRDefault="00D009EA" w:rsidP="00AD6C28">
      <w:pPr>
        <w:rPr>
          <w:lang w:val="en-GB"/>
        </w:rPr>
      </w:pPr>
    </w:p>
    <w:sectPr w:rsidR="00D009EA" w:rsidSect="009741F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3EAD" w:rsidRDefault="001A3EAD" w:rsidP="00A42E05">
      <w:pPr>
        <w:spacing w:line="240" w:lineRule="auto"/>
      </w:pPr>
      <w:r>
        <w:separator/>
      </w:r>
    </w:p>
  </w:endnote>
  <w:endnote w:type="continuationSeparator" w:id="0">
    <w:p w:rsidR="001A3EAD" w:rsidRDefault="001A3EAD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altName w:val="Wingdings"/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0E242C" w:rsidRDefault="000E242C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24C9" w:rsidRPr="006F24C9">
          <w:rPr>
            <w:noProof/>
            <w:lang w:val="de-DE"/>
          </w:rPr>
          <w:t>1</w:t>
        </w:r>
        <w:r>
          <w:fldChar w:fldCharType="end"/>
        </w:r>
      </w:p>
    </w:sdtContent>
  </w:sdt>
  <w:p w:rsidR="000E242C" w:rsidRDefault="000E242C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3EAD" w:rsidRDefault="001A3EAD" w:rsidP="00A42E05">
      <w:pPr>
        <w:spacing w:line="240" w:lineRule="auto"/>
      </w:pPr>
      <w:r>
        <w:separator/>
      </w:r>
    </w:p>
  </w:footnote>
  <w:footnote w:type="continuationSeparator" w:id="0">
    <w:p w:rsidR="001A3EAD" w:rsidRDefault="001A3EAD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242C" w:rsidRDefault="000E242C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D50A2"/>
    <w:multiLevelType w:val="hybridMultilevel"/>
    <w:tmpl w:val="CC72C878"/>
    <w:lvl w:ilvl="0" w:tplc="E97E37AA">
      <w:start w:val="17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85897"/>
    <w:multiLevelType w:val="hybridMultilevel"/>
    <w:tmpl w:val="25D01B44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89356F"/>
    <w:multiLevelType w:val="hybridMultilevel"/>
    <w:tmpl w:val="AE56A25E"/>
    <w:lvl w:ilvl="0" w:tplc="A15007C6">
      <w:start w:val="1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356CBF"/>
    <w:multiLevelType w:val="hybridMultilevel"/>
    <w:tmpl w:val="9968C3B8"/>
    <w:lvl w:ilvl="0" w:tplc="55B2E17A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6A53B9"/>
    <w:multiLevelType w:val="hybridMultilevel"/>
    <w:tmpl w:val="5902F532"/>
    <w:lvl w:ilvl="0" w:tplc="97BC6BF0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1E07D3"/>
    <w:multiLevelType w:val="hybridMultilevel"/>
    <w:tmpl w:val="96026C6A"/>
    <w:lvl w:ilvl="0" w:tplc="39EED6EC">
      <w:start w:val="14"/>
      <w:numFmt w:val="bullet"/>
      <w:lvlText w:val="-"/>
      <w:lvlJc w:val="left"/>
      <w:pPr>
        <w:ind w:left="720" w:hanging="360"/>
      </w:pPr>
      <w:rPr>
        <w:rFonts w:ascii="Calibri Light" w:eastAsiaTheme="majorEastAsia" w:hAnsi="Calibri Light" w:cs="Calibri Light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F70C6E"/>
    <w:multiLevelType w:val="hybridMultilevel"/>
    <w:tmpl w:val="892CD102"/>
    <w:lvl w:ilvl="0" w:tplc="B664AAC2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137708"/>
    <w:multiLevelType w:val="hybridMultilevel"/>
    <w:tmpl w:val="77F6A8C6"/>
    <w:lvl w:ilvl="0" w:tplc="98B6F160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3322A93"/>
    <w:multiLevelType w:val="hybridMultilevel"/>
    <w:tmpl w:val="55B4372C"/>
    <w:lvl w:ilvl="0" w:tplc="0ACA2164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3363FE4"/>
    <w:multiLevelType w:val="hybridMultilevel"/>
    <w:tmpl w:val="94E0F1FA"/>
    <w:lvl w:ilvl="0" w:tplc="40BCE682">
      <w:start w:val="17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3D749D4"/>
    <w:multiLevelType w:val="hybridMultilevel"/>
    <w:tmpl w:val="CADA9660"/>
    <w:lvl w:ilvl="0" w:tplc="8206B19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512A85"/>
    <w:multiLevelType w:val="hybridMultilevel"/>
    <w:tmpl w:val="654A5876"/>
    <w:lvl w:ilvl="0" w:tplc="07CA471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6D517AF"/>
    <w:multiLevelType w:val="hybridMultilevel"/>
    <w:tmpl w:val="C00AF296"/>
    <w:lvl w:ilvl="0" w:tplc="CC94EB34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2613EC"/>
    <w:multiLevelType w:val="hybridMultilevel"/>
    <w:tmpl w:val="799E20BC"/>
    <w:lvl w:ilvl="0" w:tplc="882A34B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b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2A41421"/>
    <w:multiLevelType w:val="hybridMultilevel"/>
    <w:tmpl w:val="FCBC79E2"/>
    <w:lvl w:ilvl="0" w:tplc="50E83906">
      <w:start w:val="1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3DD1DB4"/>
    <w:multiLevelType w:val="hybridMultilevel"/>
    <w:tmpl w:val="908265DA"/>
    <w:lvl w:ilvl="0" w:tplc="F8A6BF6E">
      <w:start w:val="1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D86D25"/>
    <w:multiLevelType w:val="hybridMultilevel"/>
    <w:tmpl w:val="7B84D412"/>
    <w:lvl w:ilvl="0" w:tplc="9996852C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03C2F26"/>
    <w:multiLevelType w:val="hybridMultilevel"/>
    <w:tmpl w:val="940CFDE8"/>
    <w:lvl w:ilvl="0" w:tplc="1FD0E87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A949F4"/>
    <w:multiLevelType w:val="hybridMultilevel"/>
    <w:tmpl w:val="AF283B88"/>
    <w:lvl w:ilvl="0" w:tplc="0DC0E22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045DA4"/>
    <w:multiLevelType w:val="hybridMultilevel"/>
    <w:tmpl w:val="C5B8C7BA"/>
    <w:lvl w:ilvl="0" w:tplc="B18E0478">
      <w:start w:val="17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8A8471D"/>
    <w:multiLevelType w:val="hybridMultilevel"/>
    <w:tmpl w:val="6A94063A"/>
    <w:lvl w:ilvl="0" w:tplc="3DC29FF8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b w:val="0"/>
        <w:u w:val="none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ED30F1"/>
    <w:multiLevelType w:val="hybridMultilevel"/>
    <w:tmpl w:val="12A223AC"/>
    <w:lvl w:ilvl="0" w:tplc="21EA8B9A">
      <w:start w:val="17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AA765E"/>
    <w:multiLevelType w:val="hybridMultilevel"/>
    <w:tmpl w:val="7B2A96FE"/>
    <w:lvl w:ilvl="0" w:tplc="CB340FE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A014517"/>
    <w:multiLevelType w:val="hybridMultilevel"/>
    <w:tmpl w:val="64CEC0A6"/>
    <w:lvl w:ilvl="0" w:tplc="37900F4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C220428"/>
    <w:multiLevelType w:val="hybridMultilevel"/>
    <w:tmpl w:val="3E107434"/>
    <w:lvl w:ilvl="0" w:tplc="CDB4EA8A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F163F71"/>
    <w:multiLevelType w:val="hybridMultilevel"/>
    <w:tmpl w:val="C372990A"/>
    <w:lvl w:ilvl="0" w:tplc="35B4BF42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F74A6C"/>
    <w:multiLevelType w:val="hybridMultilevel"/>
    <w:tmpl w:val="AACE5116"/>
    <w:lvl w:ilvl="0" w:tplc="A6DE38F6">
      <w:start w:val="1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30A713C"/>
    <w:multiLevelType w:val="hybridMultilevel"/>
    <w:tmpl w:val="D5D25C36"/>
    <w:lvl w:ilvl="0" w:tplc="4C4ECA50">
      <w:start w:val="12"/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9" w15:restartNumberingAfterBreak="0">
    <w:nsid w:val="543653AF"/>
    <w:multiLevelType w:val="hybridMultilevel"/>
    <w:tmpl w:val="19AEAA84"/>
    <w:lvl w:ilvl="0" w:tplc="CEEAA658">
      <w:start w:val="17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D26BD7"/>
    <w:multiLevelType w:val="hybridMultilevel"/>
    <w:tmpl w:val="07CED442"/>
    <w:lvl w:ilvl="0" w:tplc="1304E39A">
      <w:start w:val="1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A814DB4"/>
    <w:multiLevelType w:val="hybridMultilevel"/>
    <w:tmpl w:val="BB4495C2"/>
    <w:lvl w:ilvl="0" w:tplc="18EA492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907E18"/>
    <w:multiLevelType w:val="hybridMultilevel"/>
    <w:tmpl w:val="6494D916"/>
    <w:lvl w:ilvl="0" w:tplc="003A0F4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B7C69CD"/>
    <w:multiLevelType w:val="hybridMultilevel"/>
    <w:tmpl w:val="C9ECDE46"/>
    <w:lvl w:ilvl="0" w:tplc="00FE4CE2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D5F4B1C"/>
    <w:multiLevelType w:val="hybridMultilevel"/>
    <w:tmpl w:val="F7423952"/>
    <w:lvl w:ilvl="0" w:tplc="BF826F8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F57524C"/>
    <w:multiLevelType w:val="hybridMultilevel"/>
    <w:tmpl w:val="298A16DA"/>
    <w:lvl w:ilvl="0" w:tplc="45C28BFE">
      <w:start w:val="17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2C738AE"/>
    <w:multiLevelType w:val="hybridMultilevel"/>
    <w:tmpl w:val="5B4E345C"/>
    <w:lvl w:ilvl="0" w:tplc="2F2E753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A9653D5"/>
    <w:multiLevelType w:val="hybridMultilevel"/>
    <w:tmpl w:val="C432469E"/>
    <w:lvl w:ilvl="0" w:tplc="3A0EBEBC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BBF48FB"/>
    <w:multiLevelType w:val="hybridMultilevel"/>
    <w:tmpl w:val="1CDA3F60"/>
    <w:lvl w:ilvl="0" w:tplc="5CE8A0D2">
      <w:start w:val="15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CF535DD"/>
    <w:multiLevelType w:val="hybridMultilevel"/>
    <w:tmpl w:val="412EFBEE"/>
    <w:lvl w:ilvl="0" w:tplc="56C892C0">
      <w:start w:val="17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DEB25C3"/>
    <w:multiLevelType w:val="hybridMultilevel"/>
    <w:tmpl w:val="299EEEB0"/>
    <w:lvl w:ilvl="0" w:tplc="0820ED6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u w:val="none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7067A4"/>
    <w:multiLevelType w:val="hybridMultilevel"/>
    <w:tmpl w:val="38B6300A"/>
    <w:lvl w:ilvl="0" w:tplc="F15E2802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2BF5141"/>
    <w:multiLevelType w:val="hybridMultilevel"/>
    <w:tmpl w:val="65CCCBE8"/>
    <w:lvl w:ilvl="0" w:tplc="7D0C9E7C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C632952"/>
    <w:multiLevelType w:val="hybridMultilevel"/>
    <w:tmpl w:val="8F64925C"/>
    <w:lvl w:ilvl="0" w:tplc="593E3534">
      <w:start w:val="1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E0D7E68"/>
    <w:multiLevelType w:val="hybridMultilevel"/>
    <w:tmpl w:val="139A67AE"/>
    <w:lvl w:ilvl="0" w:tplc="74D2298A">
      <w:start w:val="15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E39213F"/>
    <w:multiLevelType w:val="hybridMultilevel"/>
    <w:tmpl w:val="5B12350A"/>
    <w:lvl w:ilvl="0" w:tplc="EFF2AD72">
      <w:start w:val="17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3"/>
  </w:num>
  <w:num w:numId="3">
    <w:abstractNumId w:val="11"/>
  </w:num>
  <w:num w:numId="4">
    <w:abstractNumId w:val="18"/>
  </w:num>
  <w:num w:numId="5">
    <w:abstractNumId w:val="10"/>
  </w:num>
  <w:num w:numId="6">
    <w:abstractNumId w:val="24"/>
  </w:num>
  <w:num w:numId="7">
    <w:abstractNumId w:val="8"/>
  </w:num>
  <w:num w:numId="8">
    <w:abstractNumId w:val="4"/>
  </w:num>
  <w:num w:numId="9">
    <w:abstractNumId w:val="40"/>
  </w:num>
  <w:num w:numId="10">
    <w:abstractNumId w:val="31"/>
  </w:num>
  <w:num w:numId="11">
    <w:abstractNumId w:val="16"/>
  </w:num>
  <w:num w:numId="12">
    <w:abstractNumId w:val="19"/>
  </w:num>
  <w:num w:numId="13">
    <w:abstractNumId w:val="3"/>
  </w:num>
  <w:num w:numId="14">
    <w:abstractNumId w:val="26"/>
  </w:num>
  <w:num w:numId="15">
    <w:abstractNumId w:val="13"/>
  </w:num>
  <w:num w:numId="16">
    <w:abstractNumId w:val="32"/>
  </w:num>
  <w:num w:numId="17">
    <w:abstractNumId w:val="28"/>
  </w:num>
  <w:num w:numId="18">
    <w:abstractNumId w:val="21"/>
  </w:num>
  <w:num w:numId="19">
    <w:abstractNumId w:val="25"/>
  </w:num>
  <w:num w:numId="20">
    <w:abstractNumId w:val="7"/>
  </w:num>
  <w:num w:numId="21">
    <w:abstractNumId w:val="34"/>
  </w:num>
  <w:num w:numId="22">
    <w:abstractNumId w:val="36"/>
  </w:num>
  <w:num w:numId="23">
    <w:abstractNumId w:val="41"/>
  </w:num>
  <w:num w:numId="24">
    <w:abstractNumId w:val="37"/>
  </w:num>
  <w:num w:numId="25">
    <w:abstractNumId w:val="1"/>
  </w:num>
  <w:num w:numId="26">
    <w:abstractNumId w:val="5"/>
  </w:num>
  <w:num w:numId="27">
    <w:abstractNumId w:val="15"/>
  </w:num>
  <w:num w:numId="28">
    <w:abstractNumId w:val="27"/>
  </w:num>
  <w:num w:numId="29">
    <w:abstractNumId w:val="12"/>
  </w:num>
  <w:num w:numId="30">
    <w:abstractNumId w:val="44"/>
  </w:num>
  <w:num w:numId="31">
    <w:abstractNumId w:val="38"/>
  </w:num>
  <w:num w:numId="32">
    <w:abstractNumId w:val="42"/>
  </w:num>
  <w:num w:numId="33">
    <w:abstractNumId w:val="33"/>
  </w:num>
  <w:num w:numId="34">
    <w:abstractNumId w:val="6"/>
  </w:num>
  <w:num w:numId="35">
    <w:abstractNumId w:val="2"/>
  </w:num>
  <w:num w:numId="36">
    <w:abstractNumId w:val="14"/>
  </w:num>
  <w:num w:numId="37">
    <w:abstractNumId w:val="30"/>
  </w:num>
  <w:num w:numId="38">
    <w:abstractNumId w:val="43"/>
  </w:num>
  <w:num w:numId="39">
    <w:abstractNumId w:val="29"/>
  </w:num>
  <w:num w:numId="40">
    <w:abstractNumId w:val="35"/>
  </w:num>
  <w:num w:numId="41">
    <w:abstractNumId w:val="0"/>
  </w:num>
  <w:num w:numId="42">
    <w:abstractNumId w:val="22"/>
  </w:num>
  <w:num w:numId="43">
    <w:abstractNumId w:val="20"/>
  </w:num>
  <w:num w:numId="44">
    <w:abstractNumId w:val="9"/>
  </w:num>
  <w:num w:numId="45">
    <w:abstractNumId w:val="39"/>
  </w:num>
  <w:num w:numId="46">
    <w:abstractNumId w:val="45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51DD6"/>
    <w:rsid w:val="000A17F3"/>
    <w:rsid w:val="000B125D"/>
    <w:rsid w:val="000C117E"/>
    <w:rsid w:val="000E242C"/>
    <w:rsid w:val="000F2D8D"/>
    <w:rsid w:val="000F7FDF"/>
    <w:rsid w:val="00115B22"/>
    <w:rsid w:val="00116D16"/>
    <w:rsid w:val="001373F7"/>
    <w:rsid w:val="00146980"/>
    <w:rsid w:val="00195F18"/>
    <w:rsid w:val="001A3EAD"/>
    <w:rsid w:val="001B2BFC"/>
    <w:rsid w:val="001C3132"/>
    <w:rsid w:val="001C6590"/>
    <w:rsid w:val="001F0102"/>
    <w:rsid w:val="00210F53"/>
    <w:rsid w:val="00257954"/>
    <w:rsid w:val="00273EAB"/>
    <w:rsid w:val="002E2776"/>
    <w:rsid w:val="002F2ADC"/>
    <w:rsid w:val="003338E9"/>
    <w:rsid w:val="003361CE"/>
    <w:rsid w:val="00337327"/>
    <w:rsid w:val="00346892"/>
    <w:rsid w:val="003522A5"/>
    <w:rsid w:val="00356C23"/>
    <w:rsid w:val="00397EFA"/>
    <w:rsid w:val="003D676B"/>
    <w:rsid w:val="003E563F"/>
    <w:rsid w:val="00430660"/>
    <w:rsid w:val="00466651"/>
    <w:rsid w:val="0048100D"/>
    <w:rsid w:val="004B4801"/>
    <w:rsid w:val="004D11C2"/>
    <w:rsid w:val="004D30BD"/>
    <w:rsid w:val="004D4787"/>
    <w:rsid w:val="004E07E2"/>
    <w:rsid w:val="004F04C6"/>
    <w:rsid w:val="004F1CB9"/>
    <w:rsid w:val="00527046"/>
    <w:rsid w:val="00594DFA"/>
    <w:rsid w:val="00597D17"/>
    <w:rsid w:val="005A23C3"/>
    <w:rsid w:val="005D2F34"/>
    <w:rsid w:val="005E2A01"/>
    <w:rsid w:val="00607B21"/>
    <w:rsid w:val="00613977"/>
    <w:rsid w:val="00620FAD"/>
    <w:rsid w:val="006263C6"/>
    <w:rsid w:val="00653477"/>
    <w:rsid w:val="00655B41"/>
    <w:rsid w:val="00672CD4"/>
    <w:rsid w:val="006A6F48"/>
    <w:rsid w:val="006B0933"/>
    <w:rsid w:val="006B5387"/>
    <w:rsid w:val="006C76E3"/>
    <w:rsid w:val="006E3AB9"/>
    <w:rsid w:val="006E523C"/>
    <w:rsid w:val="006E5D9F"/>
    <w:rsid w:val="006F24C9"/>
    <w:rsid w:val="007053CA"/>
    <w:rsid w:val="00705AB8"/>
    <w:rsid w:val="00722151"/>
    <w:rsid w:val="007270B3"/>
    <w:rsid w:val="0072770F"/>
    <w:rsid w:val="00745D48"/>
    <w:rsid w:val="0076239C"/>
    <w:rsid w:val="00772555"/>
    <w:rsid w:val="00806FCB"/>
    <w:rsid w:val="00870841"/>
    <w:rsid w:val="00882352"/>
    <w:rsid w:val="00887BD9"/>
    <w:rsid w:val="0089010D"/>
    <w:rsid w:val="008C3F81"/>
    <w:rsid w:val="008C4EF2"/>
    <w:rsid w:val="008E34F1"/>
    <w:rsid w:val="009205B7"/>
    <w:rsid w:val="0092767F"/>
    <w:rsid w:val="009444B5"/>
    <w:rsid w:val="00963C77"/>
    <w:rsid w:val="00971CFA"/>
    <w:rsid w:val="009741F6"/>
    <w:rsid w:val="009A2800"/>
    <w:rsid w:val="009A6D94"/>
    <w:rsid w:val="009D778F"/>
    <w:rsid w:val="009F24E8"/>
    <w:rsid w:val="00A15D59"/>
    <w:rsid w:val="00A16E57"/>
    <w:rsid w:val="00A353E1"/>
    <w:rsid w:val="00A42E05"/>
    <w:rsid w:val="00A42E6C"/>
    <w:rsid w:val="00A4421A"/>
    <w:rsid w:val="00A87F51"/>
    <w:rsid w:val="00A92268"/>
    <w:rsid w:val="00A93DB2"/>
    <w:rsid w:val="00AA0254"/>
    <w:rsid w:val="00AA5FFC"/>
    <w:rsid w:val="00AB33EE"/>
    <w:rsid w:val="00AD6C28"/>
    <w:rsid w:val="00AF2436"/>
    <w:rsid w:val="00AF3A7E"/>
    <w:rsid w:val="00B009BC"/>
    <w:rsid w:val="00B10183"/>
    <w:rsid w:val="00B24CBA"/>
    <w:rsid w:val="00B565CA"/>
    <w:rsid w:val="00B57F20"/>
    <w:rsid w:val="00B76810"/>
    <w:rsid w:val="00B84AB3"/>
    <w:rsid w:val="00BC71DF"/>
    <w:rsid w:val="00BD7EF3"/>
    <w:rsid w:val="00BF3B92"/>
    <w:rsid w:val="00BF55BF"/>
    <w:rsid w:val="00BF6968"/>
    <w:rsid w:val="00C062EA"/>
    <w:rsid w:val="00C32FCB"/>
    <w:rsid w:val="00C47A92"/>
    <w:rsid w:val="00C53032"/>
    <w:rsid w:val="00C607F8"/>
    <w:rsid w:val="00C616E5"/>
    <w:rsid w:val="00C643D7"/>
    <w:rsid w:val="00C920B0"/>
    <w:rsid w:val="00CA0BF2"/>
    <w:rsid w:val="00CB17B0"/>
    <w:rsid w:val="00CC1847"/>
    <w:rsid w:val="00CD271E"/>
    <w:rsid w:val="00CF5937"/>
    <w:rsid w:val="00D009EA"/>
    <w:rsid w:val="00D0605B"/>
    <w:rsid w:val="00D12AEF"/>
    <w:rsid w:val="00D13A85"/>
    <w:rsid w:val="00D37358"/>
    <w:rsid w:val="00D5152C"/>
    <w:rsid w:val="00D67B86"/>
    <w:rsid w:val="00D70395"/>
    <w:rsid w:val="00D72B3E"/>
    <w:rsid w:val="00DB25EF"/>
    <w:rsid w:val="00DB5463"/>
    <w:rsid w:val="00DD1D0A"/>
    <w:rsid w:val="00DD37D5"/>
    <w:rsid w:val="00E37E93"/>
    <w:rsid w:val="00E5695A"/>
    <w:rsid w:val="00E614CC"/>
    <w:rsid w:val="00E652D6"/>
    <w:rsid w:val="00E719BC"/>
    <w:rsid w:val="00E90494"/>
    <w:rsid w:val="00EB63F5"/>
    <w:rsid w:val="00EC380D"/>
    <w:rsid w:val="00EE1838"/>
    <w:rsid w:val="00F01CF9"/>
    <w:rsid w:val="00F2370E"/>
    <w:rsid w:val="00F321A5"/>
    <w:rsid w:val="00F36526"/>
    <w:rsid w:val="00F513C9"/>
    <w:rsid w:val="00F97081"/>
    <w:rsid w:val="00FB2186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0E242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0E242C"/>
    <w:rPr>
      <w:rFonts w:asciiTheme="majorHAnsi" w:eastAsiaTheme="majorEastAsia" w:hAnsiTheme="majorHAnsi" w:cstheme="majorBidi"/>
      <w:color w:val="2E74B5" w:themeColor="accent1" w:themeShade="BF"/>
      <w:sz w:val="18"/>
    </w:rPr>
  </w:style>
  <w:style w:type="character" w:customStyle="1" w:styleId="ya-q-full-text">
    <w:name w:val="ya-q-full-text"/>
    <w:basedOn w:val="Absatz-Standardschriftart"/>
    <w:rsid w:val="00655B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jpe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footer" Target="footer1.xml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6" Type="http://schemas.openxmlformats.org/officeDocument/2006/relationships/image" Target="media/image9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jpe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5.jpe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5" Type="http://schemas.openxmlformats.org/officeDocument/2006/relationships/footnotes" Target="footnote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5.png"/><Relationship Id="rId69" Type="http://schemas.openxmlformats.org/officeDocument/2006/relationships/image" Target="media/image60.JPG"/><Relationship Id="rId113" Type="http://schemas.openxmlformats.org/officeDocument/2006/relationships/fontTable" Target="fontTable.xml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4.png"/><Relationship Id="rId108" Type="http://schemas.openxmlformats.org/officeDocument/2006/relationships/image" Target="media/image99.jpeg"/><Relationship Id="rId54" Type="http://schemas.openxmlformats.org/officeDocument/2006/relationships/image" Target="media/image47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JP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6" Type="http://schemas.openxmlformats.org/officeDocument/2006/relationships/image" Target="media/image97.png"/><Relationship Id="rId114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JP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0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7" Type="http://schemas.openxmlformats.org/officeDocument/2006/relationships/image" Target="media/image1.emf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61" Type="http://schemas.openxmlformats.org/officeDocument/2006/relationships/image" Target="media/image54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8" Type="http://schemas.openxmlformats.org/officeDocument/2006/relationships/package" Target="embeddings/Microsoft_Visio-Zeichnung1.vsdx"/><Relationship Id="rId51" Type="http://schemas.openxmlformats.org/officeDocument/2006/relationships/image" Target="media/image44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3" Type="http://schemas.openxmlformats.org/officeDocument/2006/relationships/settings" Target="settings.xml"/><Relationship Id="rId25" Type="http://schemas.openxmlformats.org/officeDocument/2006/relationships/image" Target="media/image18.png"/><Relationship Id="rId46" Type="http://schemas.openxmlformats.org/officeDocument/2006/relationships/image" Target="media/image39.jpe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header" Target="header1.xml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3749</Words>
  <Characters>23619</Characters>
  <Application>Microsoft Office Word</Application>
  <DocSecurity>0</DocSecurity>
  <Lines>196</Lines>
  <Paragraphs>5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57</cp:revision>
  <cp:lastPrinted>2017-06-15T17:27:00Z</cp:lastPrinted>
  <dcterms:created xsi:type="dcterms:W3CDTF">2017-06-13T13:56:00Z</dcterms:created>
  <dcterms:modified xsi:type="dcterms:W3CDTF">2017-06-16T13:37:00Z</dcterms:modified>
</cp:coreProperties>
</file>